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A93DD4F"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0.</w:t>
            </w:r>
            <w:bookmarkEnd w:id="4"/>
            <w:del w:id="5" w:author="P_R2#130_Rappv2" w:date="2025-08-08T18:41:00Z">
              <w:r w:rsidRPr="00D63AE2" w:rsidDel="00074824">
                <w:delText xml:space="preserve">2 </w:delText>
              </w:r>
            </w:del>
            <w:ins w:id="6" w:author="P_R2#130_Rappv2" w:date="2025-08-08T18:41:00Z">
              <w:r w:rsidR="00074824" w:rsidRPr="00D63AE2">
                <w:t xml:space="preserve">3 </w:t>
              </w:r>
            </w:ins>
            <w:r w:rsidRPr="00D63AE2">
              <w:rPr>
                <w:sz w:val="32"/>
              </w:rPr>
              <w:t>(</w:t>
            </w:r>
            <w:bookmarkStart w:id="7" w:name="issueDate"/>
            <w:r w:rsidRPr="00D63AE2">
              <w:rPr>
                <w:sz w:val="32"/>
              </w:rPr>
              <w:t>2025-</w:t>
            </w:r>
            <w:bookmarkEnd w:id="7"/>
            <w:del w:id="8" w:author="P_R2#130_Rappv2" w:date="2025-08-08T18:41:00Z">
              <w:r w:rsidRPr="00D63AE2" w:rsidDel="00074824">
                <w:rPr>
                  <w:sz w:val="32"/>
                </w:rPr>
                <w:delText>05</w:delText>
              </w:r>
            </w:del>
            <w:ins w:id="9" w:author="P_R2#130_Rappv2" w:date="2025-08-08T18:41:00Z">
              <w:r w:rsidR="00074824" w:rsidRPr="00D63AE2">
                <w:rPr>
                  <w:sz w:val="32"/>
                </w:rPr>
                <w:t>08</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0" w:name="spectype2"/>
            <w:r w:rsidRPr="00D63AE2">
              <w:t>Specification</w:t>
            </w:r>
            <w:bookmarkEnd w:id="10"/>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1" w:name="specTitle"/>
            <w:r w:rsidRPr="00D63AE2">
              <w:t>Radio Access Network;</w:t>
            </w:r>
          </w:p>
          <w:p w14:paraId="29BAD328" w14:textId="77777777" w:rsidR="00DF3491" w:rsidRPr="00D63AE2" w:rsidRDefault="00680FC2">
            <w:pPr>
              <w:pStyle w:val="ZT"/>
              <w:framePr w:wrap="auto" w:hAnchor="text" w:yAlign="inline"/>
            </w:pPr>
            <w:r w:rsidRPr="00D63AE2">
              <w:t>Ambient IoT Medium Access Control Protocol</w:t>
            </w:r>
            <w:r w:rsidRPr="00D63AE2">
              <w:rPr>
                <w:rFonts w:eastAsia="Arial Unicode MS"/>
              </w:rPr>
              <w:t xml:space="preserve"> specification</w:t>
            </w:r>
            <w:bookmarkEnd w:id="11"/>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2" w:name="specRelease"/>
            <w:r w:rsidRPr="00D63AE2">
              <w:rPr>
                <w:rStyle w:val="ZGSM"/>
              </w:rPr>
              <w:t>19</w:t>
            </w:r>
            <w:bookmarkEnd w:id="12"/>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6pt" o:ole="">
                  <v:imagedata r:id="rId9" o:title=""/>
                </v:shape>
                <o:OLEObject Type="Embed" ProgID="Word.Picture.8" ShapeID="_x0000_i1025" DrawAspect="Content" ObjectID="_1816690676"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4.4pt;height:1in" o:ole="">
                  <v:imagedata r:id="rId11" o:title=""/>
                </v:shape>
                <o:OLEObject Type="Embed" ProgID="Word.Picture.8" ShapeID="_x0000_i1026" DrawAspect="Content" ObjectID="_1816690677"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4"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5"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5"/>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6"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7" w:name="copyrightDate"/>
            <w:r w:rsidRPr="00D63AE2">
              <w:rPr>
                <w:sz w:val="18"/>
              </w:rPr>
              <w:t>202</w:t>
            </w:r>
            <w:bookmarkEnd w:id="17"/>
            <w:r w:rsidRPr="00D63AE2">
              <w:rPr>
                <w:sz w:val="18"/>
              </w:rPr>
              <w:t>5, 3GPP Organizational Partners (ARIB, ATIS, CCSA, ETSI, TSDSI, TTA, TTC).</w:t>
            </w:r>
            <w:bookmarkStart w:id="18" w:name="copyrightaddon"/>
            <w:bookmarkEnd w:id="18"/>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 xml:space="preserve">3GPP™ is a Trade Mark of ETSI registered for the benefit of its </w:t>
            </w:r>
            <w:proofErr w:type="gramStart"/>
            <w:r w:rsidRPr="00D63AE2">
              <w:rPr>
                <w:sz w:val="18"/>
              </w:rPr>
              <w:t>Members</w:t>
            </w:r>
            <w:proofErr w:type="gramEnd"/>
            <w:r w:rsidRPr="00D63AE2">
              <w:rPr>
                <w:sz w:val="18"/>
              </w:rPr>
              <w:t xml:space="preserve">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6"/>
          </w:p>
          <w:p w14:paraId="26DA3D2F" w14:textId="77777777" w:rsidR="00DF3491" w:rsidRPr="00D63AE2" w:rsidRDefault="00DF3491"/>
        </w:tc>
      </w:tr>
      <w:bookmarkEnd w:id="14"/>
    </w:tbl>
    <w:p w14:paraId="04D347A8" w14:textId="77777777" w:rsidR="00DF3491" w:rsidRPr="00D63AE2" w:rsidRDefault="00680FC2">
      <w:pPr>
        <w:pStyle w:val="TT"/>
      </w:pPr>
      <w:r w:rsidRPr="00D63AE2">
        <w:br w:type="page"/>
      </w:r>
      <w:bookmarkStart w:id="19" w:name="tableOfContents"/>
      <w:bookmarkEnd w:id="19"/>
      <w:r w:rsidRPr="00D63AE2">
        <w:lastRenderedPageBreak/>
        <w:t>Contents</w:t>
      </w:r>
    </w:p>
    <w:p w14:paraId="5BF67EC9" w14:textId="7D5F2B53" w:rsidR="00566AE3"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566AE3">
        <w:rPr>
          <w:noProof/>
        </w:rPr>
        <w:t>Foreword</w:t>
      </w:r>
      <w:r w:rsidR="00566AE3">
        <w:rPr>
          <w:noProof/>
        </w:rPr>
        <w:tab/>
      </w:r>
      <w:r w:rsidR="00566AE3">
        <w:rPr>
          <w:noProof/>
        </w:rPr>
        <w:fldChar w:fldCharType="begin"/>
      </w:r>
      <w:r w:rsidR="00566AE3">
        <w:rPr>
          <w:noProof/>
        </w:rPr>
        <w:instrText xml:space="preserve"> PAGEREF _Toc206077303 \h </w:instrText>
      </w:r>
      <w:r w:rsidR="00566AE3">
        <w:rPr>
          <w:noProof/>
        </w:rPr>
      </w:r>
      <w:r w:rsidR="00566AE3">
        <w:rPr>
          <w:noProof/>
        </w:rPr>
        <w:fldChar w:fldCharType="separate"/>
      </w:r>
      <w:r w:rsidR="00566AE3">
        <w:rPr>
          <w:noProof/>
        </w:rPr>
        <w:t>4</w:t>
      </w:r>
      <w:r w:rsidR="00566AE3">
        <w:rPr>
          <w:noProof/>
        </w:rPr>
        <w:fldChar w:fldCharType="end"/>
      </w:r>
    </w:p>
    <w:p w14:paraId="1A6AD604" w14:textId="6AADC549" w:rsidR="00566AE3" w:rsidRDefault="00566AE3">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6077304 \h </w:instrText>
      </w:r>
      <w:r>
        <w:rPr>
          <w:noProof/>
        </w:rPr>
      </w:r>
      <w:r>
        <w:rPr>
          <w:noProof/>
        </w:rPr>
        <w:fldChar w:fldCharType="separate"/>
      </w:r>
      <w:r>
        <w:rPr>
          <w:noProof/>
        </w:rPr>
        <w:t>6</w:t>
      </w:r>
      <w:r>
        <w:rPr>
          <w:noProof/>
        </w:rPr>
        <w:fldChar w:fldCharType="end"/>
      </w:r>
    </w:p>
    <w:p w14:paraId="0FA107A3" w14:textId="00AE7946" w:rsidR="00566AE3" w:rsidRDefault="00566AE3">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6077305 \h </w:instrText>
      </w:r>
      <w:r>
        <w:rPr>
          <w:noProof/>
        </w:rPr>
      </w:r>
      <w:r>
        <w:rPr>
          <w:noProof/>
        </w:rPr>
        <w:fldChar w:fldCharType="separate"/>
      </w:r>
      <w:r>
        <w:rPr>
          <w:noProof/>
        </w:rPr>
        <w:t>6</w:t>
      </w:r>
      <w:r>
        <w:rPr>
          <w:noProof/>
        </w:rPr>
        <w:fldChar w:fldCharType="end"/>
      </w:r>
    </w:p>
    <w:p w14:paraId="2FAEA3D3" w14:textId="0D211588" w:rsidR="00566AE3" w:rsidRDefault="00566AE3">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6077306 \h </w:instrText>
      </w:r>
      <w:r>
        <w:rPr>
          <w:noProof/>
        </w:rPr>
      </w:r>
      <w:r>
        <w:rPr>
          <w:noProof/>
        </w:rPr>
        <w:fldChar w:fldCharType="separate"/>
      </w:r>
      <w:r>
        <w:rPr>
          <w:noProof/>
        </w:rPr>
        <w:t>6</w:t>
      </w:r>
      <w:r>
        <w:rPr>
          <w:noProof/>
        </w:rPr>
        <w:fldChar w:fldCharType="end"/>
      </w:r>
    </w:p>
    <w:p w14:paraId="59CFA48D" w14:textId="63072C69" w:rsidR="00566AE3" w:rsidRDefault="00566AE3">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6077307 \h </w:instrText>
      </w:r>
      <w:r>
        <w:rPr>
          <w:noProof/>
        </w:rPr>
      </w:r>
      <w:r>
        <w:rPr>
          <w:noProof/>
        </w:rPr>
        <w:fldChar w:fldCharType="separate"/>
      </w:r>
      <w:r>
        <w:rPr>
          <w:noProof/>
        </w:rPr>
        <w:t>6</w:t>
      </w:r>
      <w:r>
        <w:rPr>
          <w:noProof/>
        </w:rPr>
        <w:fldChar w:fldCharType="end"/>
      </w:r>
    </w:p>
    <w:p w14:paraId="0DE89955" w14:textId="6855E89B" w:rsidR="00566AE3" w:rsidRDefault="00566AE3">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6077308 \h </w:instrText>
      </w:r>
      <w:r>
        <w:rPr>
          <w:noProof/>
        </w:rPr>
      </w:r>
      <w:r>
        <w:rPr>
          <w:noProof/>
        </w:rPr>
        <w:fldChar w:fldCharType="separate"/>
      </w:r>
      <w:r>
        <w:rPr>
          <w:noProof/>
        </w:rPr>
        <w:t>6</w:t>
      </w:r>
      <w:r>
        <w:rPr>
          <w:noProof/>
        </w:rPr>
        <w:fldChar w:fldCharType="end"/>
      </w:r>
    </w:p>
    <w:p w14:paraId="2F4EF8C5" w14:textId="7A81140C" w:rsidR="00566AE3" w:rsidRDefault="00566AE3">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6077309 \h </w:instrText>
      </w:r>
      <w:r>
        <w:rPr>
          <w:noProof/>
        </w:rPr>
      </w:r>
      <w:r>
        <w:rPr>
          <w:noProof/>
        </w:rPr>
        <w:fldChar w:fldCharType="separate"/>
      </w:r>
      <w:r>
        <w:rPr>
          <w:noProof/>
        </w:rPr>
        <w:t>7</w:t>
      </w:r>
      <w:r>
        <w:rPr>
          <w:noProof/>
        </w:rPr>
        <w:fldChar w:fldCharType="end"/>
      </w:r>
    </w:p>
    <w:p w14:paraId="03AA5B76" w14:textId="7FE9E565" w:rsidR="00566AE3" w:rsidRDefault="00566AE3">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6077310 \h </w:instrText>
      </w:r>
      <w:r>
        <w:rPr>
          <w:noProof/>
        </w:rPr>
      </w:r>
      <w:r>
        <w:rPr>
          <w:noProof/>
        </w:rPr>
        <w:fldChar w:fldCharType="separate"/>
      </w:r>
      <w:r>
        <w:rPr>
          <w:noProof/>
        </w:rPr>
        <w:t>7</w:t>
      </w:r>
      <w:r>
        <w:rPr>
          <w:noProof/>
        </w:rPr>
        <w:fldChar w:fldCharType="end"/>
      </w:r>
    </w:p>
    <w:p w14:paraId="398372B1" w14:textId="29500D7A" w:rsidR="00566AE3" w:rsidRDefault="00566AE3">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6077311 \h </w:instrText>
      </w:r>
      <w:r>
        <w:rPr>
          <w:noProof/>
        </w:rPr>
      </w:r>
      <w:r>
        <w:rPr>
          <w:noProof/>
        </w:rPr>
        <w:fldChar w:fldCharType="separate"/>
      </w:r>
      <w:r>
        <w:rPr>
          <w:noProof/>
        </w:rPr>
        <w:t>7</w:t>
      </w:r>
      <w:r>
        <w:rPr>
          <w:noProof/>
        </w:rPr>
        <w:fldChar w:fldCharType="end"/>
      </w:r>
    </w:p>
    <w:p w14:paraId="02D3CC51" w14:textId="09230CB6"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6077312 \h </w:instrText>
      </w:r>
      <w:r>
        <w:rPr>
          <w:noProof/>
        </w:rPr>
      </w:r>
      <w:r>
        <w:rPr>
          <w:noProof/>
        </w:rPr>
        <w:fldChar w:fldCharType="separate"/>
      </w:r>
      <w:r>
        <w:rPr>
          <w:noProof/>
        </w:rPr>
        <w:t>7</w:t>
      </w:r>
      <w:r>
        <w:rPr>
          <w:noProof/>
        </w:rPr>
        <w:fldChar w:fldCharType="end"/>
      </w:r>
    </w:p>
    <w:p w14:paraId="1251F501" w14:textId="194AC277"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6077313 \h </w:instrText>
      </w:r>
      <w:r>
        <w:rPr>
          <w:noProof/>
        </w:rPr>
      </w:r>
      <w:r>
        <w:rPr>
          <w:noProof/>
        </w:rPr>
        <w:fldChar w:fldCharType="separate"/>
      </w:r>
      <w:r>
        <w:rPr>
          <w:noProof/>
        </w:rPr>
        <w:t>7</w:t>
      </w:r>
      <w:r>
        <w:rPr>
          <w:noProof/>
        </w:rPr>
        <w:fldChar w:fldCharType="end"/>
      </w:r>
    </w:p>
    <w:p w14:paraId="6D30D5F8" w14:textId="15348F1F"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6077314 \h </w:instrText>
      </w:r>
      <w:r>
        <w:rPr>
          <w:noProof/>
        </w:rPr>
      </w:r>
      <w:r>
        <w:rPr>
          <w:noProof/>
        </w:rPr>
        <w:fldChar w:fldCharType="separate"/>
      </w:r>
      <w:r>
        <w:rPr>
          <w:noProof/>
        </w:rPr>
        <w:t>7</w:t>
      </w:r>
      <w:r>
        <w:rPr>
          <w:noProof/>
        </w:rPr>
        <w:fldChar w:fldCharType="end"/>
      </w:r>
    </w:p>
    <w:p w14:paraId="058D7B31" w14:textId="3B4BEDD9"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6077315 \h </w:instrText>
      </w:r>
      <w:r>
        <w:rPr>
          <w:noProof/>
        </w:rPr>
      </w:r>
      <w:r>
        <w:rPr>
          <w:noProof/>
        </w:rPr>
        <w:fldChar w:fldCharType="separate"/>
      </w:r>
      <w:r>
        <w:rPr>
          <w:noProof/>
        </w:rPr>
        <w:t>7</w:t>
      </w:r>
      <w:r>
        <w:rPr>
          <w:noProof/>
        </w:rPr>
        <w:fldChar w:fldCharType="end"/>
      </w:r>
    </w:p>
    <w:p w14:paraId="1FBBB017" w14:textId="358F44C3" w:rsidR="00566AE3" w:rsidRDefault="00566AE3">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6077316 \h </w:instrText>
      </w:r>
      <w:r>
        <w:rPr>
          <w:noProof/>
        </w:rPr>
      </w:r>
      <w:r>
        <w:rPr>
          <w:noProof/>
        </w:rPr>
        <w:fldChar w:fldCharType="separate"/>
      </w:r>
      <w:r>
        <w:rPr>
          <w:noProof/>
        </w:rPr>
        <w:t>8</w:t>
      </w:r>
      <w:r>
        <w:rPr>
          <w:noProof/>
        </w:rPr>
        <w:fldChar w:fldCharType="end"/>
      </w:r>
    </w:p>
    <w:p w14:paraId="7E5F190D" w14:textId="04D189AA" w:rsidR="00566AE3" w:rsidRDefault="00566AE3">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6077317 \h </w:instrText>
      </w:r>
      <w:r>
        <w:rPr>
          <w:noProof/>
        </w:rPr>
      </w:r>
      <w:r>
        <w:rPr>
          <w:noProof/>
        </w:rPr>
        <w:fldChar w:fldCharType="separate"/>
      </w:r>
      <w:r>
        <w:rPr>
          <w:noProof/>
        </w:rPr>
        <w:t>8</w:t>
      </w:r>
      <w:r>
        <w:rPr>
          <w:noProof/>
        </w:rPr>
        <w:fldChar w:fldCharType="end"/>
      </w:r>
    </w:p>
    <w:p w14:paraId="2150F87E" w14:textId="72625DF0" w:rsidR="00566AE3" w:rsidRDefault="00566AE3">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6077318 \h </w:instrText>
      </w:r>
      <w:r>
        <w:rPr>
          <w:noProof/>
        </w:rPr>
      </w:r>
      <w:r>
        <w:rPr>
          <w:noProof/>
        </w:rPr>
        <w:fldChar w:fldCharType="separate"/>
      </w:r>
      <w:r>
        <w:rPr>
          <w:noProof/>
        </w:rPr>
        <w:t>8</w:t>
      </w:r>
      <w:r>
        <w:rPr>
          <w:noProof/>
        </w:rPr>
        <w:fldChar w:fldCharType="end"/>
      </w:r>
    </w:p>
    <w:p w14:paraId="3A59BB7C" w14:textId="63F46CCD" w:rsidR="00566AE3" w:rsidRDefault="00566AE3">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6077319 \h </w:instrText>
      </w:r>
      <w:r>
        <w:rPr>
          <w:noProof/>
        </w:rPr>
      </w:r>
      <w:r>
        <w:rPr>
          <w:noProof/>
        </w:rPr>
        <w:fldChar w:fldCharType="separate"/>
      </w:r>
      <w:r>
        <w:rPr>
          <w:noProof/>
        </w:rPr>
        <w:t>9</w:t>
      </w:r>
      <w:r>
        <w:rPr>
          <w:noProof/>
        </w:rPr>
        <w:fldChar w:fldCharType="end"/>
      </w:r>
    </w:p>
    <w:p w14:paraId="1F7A695A" w14:textId="57F5F90A" w:rsidR="00566AE3" w:rsidRDefault="00566AE3">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6077320 \h </w:instrText>
      </w:r>
      <w:r>
        <w:rPr>
          <w:noProof/>
        </w:rPr>
      </w:r>
      <w:r>
        <w:rPr>
          <w:noProof/>
        </w:rPr>
        <w:fldChar w:fldCharType="separate"/>
      </w:r>
      <w:r>
        <w:rPr>
          <w:noProof/>
        </w:rPr>
        <w:t>9</w:t>
      </w:r>
      <w:r>
        <w:rPr>
          <w:noProof/>
        </w:rPr>
        <w:fldChar w:fldCharType="end"/>
      </w:r>
    </w:p>
    <w:p w14:paraId="36286B5A" w14:textId="44129872" w:rsidR="00566AE3" w:rsidRDefault="00566AE3">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9D501F">
        <w:rPr>
          <w:i/>
          <w:iCs/>
          <w:noProof/>
        </w:rPr>
        <w:t>Access Random ID</w:t>
      </w:r>
      <w:r>
        <w:rPr>
          <w:noProof/>
        </w:rPr>
        <w:t xml:space="preserve"> message</w:t>
      </w:r>
      <w:r>
        <w:rPr>
          <w:noProof/>
        </w:rPr>
        <w:tab/>
      </w:r>
      <w:r>
        <w:rPr>
          <w:noProof/>
        </w:rPr>
        <w:fldChar w:fldCharType="begin"/>
      </w:r>
      <w:r>
        <w:rPr>
          <w:noProof/>
        </w:rPr>
        <w:instrText xml:space="preserve"> PAGEREF _Toc206077321 \h </w:instrText>
      </w:r>
      <w:r>
        <w:rPr>
          <w:noProof/>
        </w:rPr>
      </w:r>
      <w:r>
        <w:rPr>
          <w:noProof/>
        </w:rPr>
        <w:fldChar w:fldCharType="separate"/>
      </w:r>
      <w:r>
        <w:rPr>
          <w:noProof/>
        </w:rPr>
        <w:t>9</w:t>
      </w:r>
      <w:r>
        <w:rPr>
          <w:noProof/>
        </w:rPr>
        <w:fldChar w:fldCharType="end"/>
      </w:r>
    </w:p>
    <w:p w14:paraId="47AB2460" w14:textId="2319EEF9" w:rsidR="00566AE3" w:rsidRDefault="00566AE3">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9D501F">
        <w:rPr>
          <w:i/>
          <w:iCs/>
          <w:noProof/>
        </w:rPr>
        <w:t>Access Random ID</w:t>
      </w:r>
      <w:r>
        <w:rPr>
          <w:noProof/>
        </w:rPr>
        <w:t xml:space="preserve"> message</w:t>
      </w:r>
      <w:r>
        <w:rPr>
          <w:noProof/>
        </w:rPr>
        <w:tab/>
      </w:r>
      <w:r>
        <w:rPr>
          <w:noProof/>
        </w:rPr>
        <w:fldChar w:fldCharType="begin"/>
      </w:r>
      <w:r>
        <w:rPr>
          <w:noProof/>
        </w:rPr>
        <w:instrText xml:space="preserve"> PAGEREF _Toc206077322 \h </w:instrText>
      </w:r>
      <w:r>
        <w:rPr>
          <w:noProof/>
        </w:rPr>
      </w:r>
      <w:r>
        <w:rPr>
          <w:noProof/>
        </w:rPr>
        <w:fldChar w:fldCharType="separate"/>
      </w:r>
      <w:r>
        <w:rPr>
          <w:noProof/>
        </w:rPr>
        <w:t>9</w:t>
      </w:r>
      <w:r>
        <w:rPr>
          <w:noProof/>
        </w:rPr>
        <w:fldChar w:fldCharType="end"/>
      </w:r>
    </w:p>
    <w:p w14:paraId="0B9F580F" w14:textId="32A1E402" w:rsidR="00566AE3" w:rsidRDefault="00566AE3">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9D501F">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6077323 \h </w:instrText>
      </w:r>
      <w:r>
        <w:rPr>
          <w:noProof/>
        </w:rPr>
      </w:r>
      <w:r>
        <w:rPr>
          <w:noProof/>
        </w:rPr>
        <w:fldChar w:fldCharType="separate"/>
      </w:r>
      <w:r>
        <w:rPr>
          <w:noProof/>
        </w:rPr>
        <w:t>10</w:t>
      </w:r>
      <w:r>
        <w:rPr>
          <w:noProof/>
        </w:rPr>
        <w:fldChar w:fldCharType="end"/>
      </w:r>
    </w:p>
    <w:p w14:paraId="7B02017A" w14:textId="3B52A605" w:rsidR="00566AE3" w:rsidRDefault="00566AE3">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6077324 \h </w:instrText>
      </w:r>
      <w:r>
        <w:rPr>
          <w:noProof/>
        </w:rPr>
      </w:r>
      <w:r>
        <w:rPr>
          <w:noProof/>
        </w:rPr>
        <w:fldChar w:fldCharType="separate"/>
      </w:r>
      <w:r>
        <w:rPr>
          <w:noProof/>
        </w:rPr>
        <w:t>10</w:t>
      </w:r>
      <w:r>
        <w:rPr>
          <w:noProof/>
        </w:rPr>
        <w:fldChar w:fldCharType="end"/>
      </w:r>
    </w:p>
    <w:p w14:paraId="16FF90D8" w14:textId="1714EC5C" w:rsidR="00566AE3" w:rsidRDefault="00566AE3">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transmission</w:t>
      </w:r>
      <w:r>
        <w:rPr>
          <w:noProof/>
        </w:rPr>
        <w:tab/>
      </w:r>
      <w:r>
        <w:rPr>
          <w:noProof/>
        </w:rPr>
        <w:fldChar w:fldCharType="begin"/>
      </w:r>
      <w:r>
        <w:rPr>
          <w:noProof/>
        </w:rPr>
        <w:instrText xml:space="preserve"> PAGEREF _Toc206077325 \h </w:instrText>
      </w:r>
      <w:r>
        <w:rPr>
          <w:noProof/>
        </w:rPr>
      </w:r>
      <w:r>
        <w:rPr>
          <w:noProof/>
        </w:rPr>
        <w:fldChar w:fldCharType="separate"/>
      </w:r>
      <w:r>
        <w:rPr>
          <w:noProof/>
        </w:rPr>
        <w:t>10</w:t>
      </w:r>
      <w:r>
        <w:rPr>
          <w:noProof/>
        </w:rPr>
        <w:fldChar w:fldCharType="end"/>
      </w:r>
    </w:p>
    <w:p w14:paraId="65647B1E" w14:textId="2CA97845" w:rsidR="00566AE3" w:rsidRDefault="00566AE3">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6077326 \h </w:instrText>
      </w:r>
      <w:r>
        <w:rPr>
          <w:noProof/>
        </w:rPr>
      </w:r>
      <w:r>
        <w:rPr>
          <w:noProof/>
        </w:rPr>
        <w:fldChar w:fldCharType="separate"/>
      </w:r>
      <w:r>
        <w:rPr>
          <w:noProof/>
        </w:rPr>
        <w:t>10</w:t>
      </w:r>
      <w:r>
        <w:rPr>
          <w:noProof/>
        </w:rPr>
        <w:fldChar w:fldCharType="end"/>
      </w:r>
    </w:p>
    <w:p w14:paraId="5AD42722" w14:textId="1261521B" w:rsidR="00566AE3" w:rsidRDefault="00566AE3">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6077327 \h </w:instrText>
      </w:r>
      <w:r>
        <w:rPr>
          <w:noProof/>
        </w:rPr>
      </w:r>
      <w:r>
        <w:rPr>
          <w:noProof/>
        </w:rPr>
        <w:fldChar w:fldCharType="separate"/>
      </w:r>
      <w:r>
        <w:rPr>
          <w:noProof/>
        </w:rPr>
        <w:t>11</w:t>
      </w:r>
      <w:r>
        <w:rPr>
          <w:noProof/>
        </w:rPr>
        <w:fldChar w:fldCharType="end"/>
      </w:r>
    </w:p>
    <w:p w14:paraId="17EE1926" w14:textId="5DDEE97F" w:rsidR="00566AE3" w:rsidRDefault="00566AE3">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6077328 \h </w:instrText>
      </w:r>
      <w:r>
        <w:rPr>
          <w:noProof/>
        </w:rPr>
      </w:r>
      <w:r>
        <w:rPr>
          <w:noProof/>
        </w:rPr>
        <w:fldChar w:fldCharType="separate"/>
      </w:r>
      <w:r>
        <w:rPr>
          <w:noProof/>
        </w:rPr>
        <w:t>12</w:t>
      </w:r>
      <w:r>
        <w:rPr>
          <w:noProof/>
        </w:rPr>
        <w:fldChar w:fldCharType="end"/>
      </w:r>
    </w:p>
    <w:p w14:paraId="24477975" w14:textId="4C85CE9D" w:rsidR="00566AE3" w:rsidRDefault="00566AE3">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6077329 \h </w:instrText>
      </w:r>
      <w:r>
        <w:rPr>
          <w:noProof/>
        </w:rPr>
      </w:r>
      <w:r>
        <w:rPr>
          <w:noProof/>
        </w:rPr>
        <w:fldChar w:fldCharType="separate"/>
      </w:r>
      <w:r>
        <w:rPr>
          <w:noProof/>
        </w:rPr>
        <w:t>12</w:t>
      </w:r>
      <w:r>
        <w:rPr>
          <w:noProof/>
        </w:rPr>
        <w:fldChar w:fldCharType="end"/>
      </w:r>
    </w:p>
    <w:p w14:paraId="650B4F40" w14:textId="290F18E3" w:rsidR="00566AE3" w:rsidRDefault="00566AE3">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6077330 \h </w:instrText>
      </w:r>
      <w:r>
        <w:rPr>
          <w:noProof/>
        </w:rPr>
      </w:r>
      <w:r>
        <w:rPr>
          <w:noProof/>
        </w:rPr>
        <w:fldChar w:fldCharType="separate"/>
      </w:r>
      <w:r>
        <w:rPr>
          <w:noProof/>
        </w:rPr>
        <w:t>12</w:t>
      </w:r>
      <w:r>
        <w:rPr>
          <w:noProof/>
        </w:rPr>
        <w:fldChar w:fldCharType="end"/>
      </w:r>
    </w:p>
    <w:p w14:paraId="7DEC2A9B" w14:textId="1C15138C"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6077331 \h </w:instrText>
      </w:r>
      <w:r>
        <w:rPr>
          <w:noProof/>
        </w:rPr>
      </w:r>
      <w:r>
        <w:rPr>
          <w:noProof/>
        </w:rPr>
        <w:fldChar w:fldCharType="separate"/>
      </w:r>
      <w:r>
        <w:rPr>
          <w:noProof/>
        </w:rPr>
        <w:t>12</w:t>
      </w:r>
      <w:r>
        <w:rPr>
          <w:noProof/>
        </w:rPr>
        <w:fldChar w:fldCharType="end"/>
      </w:r>
    </w:p>
    <w:p w14:paraId="682B6CC6" w14:textId="29B329A1"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6077332 \h </w:instrText>
      </w:r>
      <w:r>
        <w:rPr>
          <w:noProof/>
        </w:rPr>
      </w:r>
      <w:r>
        <w:rPr>
          <w:noProof/>
        </w:rPr>
        <w:fldChar w:fldCharType="separate"/>
      </w:r>
      <w:r>
        <w:rPr>
          <w:noProof/>
        </w:rPr>
        <w:t>12</w:t>
      </w:r>
      <w:r>
        <w:rPr>
          <w:noProof/>
        </w:rPr>
        <w:fldChar w:fldCharType="end"/>
      </w:r>
    </w:p>
    <w:p w14:paraId="64F8DA7E" w14:textId="33FF7B4F" w:rsidR="00566AE3" w:rsidRDefault="00566AE3">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6077333 \h </w:instrText>
      </w:r>
      <w:r>
        <w:rPr>
          <w:noProof/>
        </w:rPr>
      </w:r>
      <w:r>
        <w:rPr>
          <w:noProof/>
        </w:rPr>
        <w:fldChar w:fldCharType="separate"/>
      </w:r>
      <w:r>
        <w:rPr>
          <w:noProof/>
        </w:rPr>
        <w:t>13</w:t>
      </w:r>
      <w:r>
        <w:rPr>
          <w:noProof/>
        </w:rPr>
        <w:fldChar w:fldCharType="end"/>
      </w:r>
    </w:p>
    <w:p w14:paraId="39E30990" w14:textId="5E62F4BE" w:rsidR="00566AE3" w:rsidRDefault="00566AE3">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6077334 \h </w:instrText>
      </w:r>
      <w:r>
        <w:rPr>
          <w:noProof/>
        </w:rPr>
      </w:r>
      <w:r>
        <w:rPr>
          <w:noProof/>
        </w:rPr>
        <w:fldChar w:fldCharType="separate"/>
      </w:r>
      <w:r>
        <w:rPr>
          <w:noProof/>
        </w:rPr>
        <w:t>13</w:t>
      </w:r>
      <w:r>
        <w:rPr>
          <w:noProof/>
        </w:rPr>
        <w:fldChar w:fldCharType="end"/>
      </w:r>
    </w:p>
    <w:p w14:paraId="55F2A178" w14:textId="2F0877E3" w:rsidR="00566AE3" w:rsidRDefault="00566AE3">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9D501F">
        <w:rPr>
          <w:i/>
          <w:iCs/>
          <w:noProof/>
        </w:rPr>
        <w:t>A-IoT</w:t>
      </w:r>
      <w:r>
        <w:rPr>
          <w:noProof/>
        </w:rPr>
        <w:t xml:space="preserve"> </w:t>
      </w:r>
      <w:r w:rsidRPr="009D501F">
        <w:rPr>
          <w:i/>
          <w:iCs/>
          <w:noProof/>
        </w:rPr>
        <w:t>Paging</w:t>
      </w:r>
      <w:r>
        <w:rPr>
          <w:noProof/>
        </w:rPr>
        <w:t xml:space="preserve"> message</w:t>
      </w:r>
      <w:r>
        <w:rPr>
          <w:noProof/>
        </w:rPr>
        <w:tab/>
      </w:r>
      <w:r>
        <w:rPr>
          <w:noProof/>
        </w:rPr>
        <w:fldChar w:fldCharType="begin"/>
      </w:r>
      <w:r>
        <w:rPr>
          <w:noProof/>
        </w:rPr>
        <w:instrText xml:space="preserve"> PAGEREF _Toc206077335 \h </w:instrText>
      </w:r>
      <w:r>
        <w:rPr>
          <w:noProof/>
        </w:rPr>
      </w:r>
      <w:r>
        <w:rPr>
          <w:noProof/>
        </w:rPr>
        <w:fldChar w:fldCharType="separate"/>
      </w:r>
      <w:r>
        <w:rPr>
          <w:noProof/>
        </w:rPr>
        <w:t>13</w:t>
      </w:r>
      <w:r>
        <w:rPr>
          <w:noProof/>
        </w:rPr>
        <w:fldChar w:fldCharType="end"/>
      </w:r>
    </w:p>
    <w:p w14:paraId="58294F5C" w14:textId="7A79FCA2" w:rsidR="00566AE3" w:rsidRDefault="00566AE3">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9D501F">
        <w:rPr>
          <w:i/>
          <w:iCs/>
          <w:noProof/>
        </w:rPr>
        <w:t>Access Trigger</w:t>
      </w:r>
      <w:r>
        <w:rPr>
          <w:noProof/>
        </w:rPr>
        <w:t xml:space="preserve"> message</w:t>
      </w:r>
      <w:r>
        <w:rPr>
          <w:noProof/>
        </w:rPr>
        <w:tab/>
      </w:r>
      <w:r>
        <w:rPr>
          <w:noProof/>
        </w:rPr>
        <w:fldChar w:fldCharType="begin"/>
      </w:r>
      <w:r>
        <w:rPr>
          <w:noProof/>
        </w:rPr>
        <w:instrText xml:space="preserve"> PAGEREF _Toc206077336 \h </w:instrText>
      </w:r>
      <w:r>
        <w:rPr>
          <w:noProof/>
        </w:rPr>
      </w:r>
      <w:r>
        <w:rPr>
          <w:noProof/>
        </w:rPr>
        <w:fldChar w:fldCharType="separate"/>
      </w:r>
      <w:r>
        <w:rPr>
          <w:noProof/>
        </w:rPr>
        <w:t>15</w:t>
      </w:r>
      <w:r>
        <w:rPr>
          <w:noProof/>
        </w:rPr>
        <w:fldChar w:fldCharType="end"/>
      </w:r>
    </w:p>
    <w:p w14:paraId="43D6634C" w14:textId="429BDC18" w:rsidR="00566AE3" w:rsidRDefault="00566AE3">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9D501F">
        <w:rPr>
          <w:i/>
          <w:iCs/>
          <w:noProof/>
        </w:rPr>
        <w:t>Random ID Response</w:t>
      </w:r>
      <w:r>
        <w:rPr>
          <w:noProof/>
        </w:rPr>
        <w:t xml:space="preserve"> message (Msg2 in CBRA)</w:t>
      </w:r>
      <w:r>
        <w:rPr>
          <w:noProof/>
        </w:rPr>
        <w:tab/>
      </w:r>
      <w:r>
        <w:rPr>
          <w:noProof/>
        </w:rPr>
        <w:fldChar w:fldCharType="begin"/>
      </w:r>
      <w:r>
        <w:rPr>
          <w:noProof/>
        </w:rPr>
        <w:instrText xml:space="preserve"> PAGEREF _Toc206077337 \h </w:instrText>
      </w:r>
      <w:r>
        <w:rPr>
          <w:noProof/>
        </w:rPr>
      </w:r>
      <w:r>
        <w:rPr>
          <w:noProof/>
        </w:rPr>
        <w:fldChar w:fldCharType="separate"/>
      </w:r>
      <w:r>
        <w:rPr>
          <w:noProof/>
        </w:rPr>
        <w:t>15</w:t>
      </w:r>
      <w:r>
        <w:rPr>
          <w:noProof/>
        </w:rPr>
        <w:fldChar w:fldCharType="end"/>
      </w:r>
    </w:p>
    <w:p w14:paraId="12AC4383" w14:textId="45AC528D" w:rsidR="00566AE3" w:rsidRDefault="00566AE3">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9D501F">
        <w:rPr>
          <w:i/>
          <w:iCs/>
          <w:noProof/>
        </w:rPr>
        <w:t>R2D Upper Layer Data Transfer</w:t>
      </w:r>
      <w:r>
        <w:rPr>
          <w:noProof/>
        </w:rPr>
        <w:t xml:space="preserve"> message</w:t>
      </w:r>
      <w:r>
        <w:rPr>
          <w:noProof/>
        </w:rPr>
        <w:tab/>
      </w:r>
      <w:r>
        <w:rPr>
          <w:noProof/>
        </w:rPr>
        <w:fldChar w:fldCharType="begin"/>
      </w:r>
      <w:r>
        <w:rPr>
          <w:noProof/>
        </w:rPr>
        <w:instrText xml:space="preserve"> PAGEREF _Toc206077338 \h </w:instrText>
      </w:r>
      <w:r>
        <w:rPr>
          <w:noProof/>
        </w:rPr>
      </w:r>
      <w:r>
        <w:rPr>
          <w:noProof/>
        </w:rPr>
        <w:fldChar w:fldCharType="separate"/>
      </w:r>
      <w:r>
        <w:rPr>
          <w:noProof/>
        </w:rPr>
        <w:t>16</w:t>
      </w:r>
      <w:r>
        <w:rPr>
          <w:noProof/>
        </w:rPr>
        <w:fldChar w:fldCharType="end"/>
      </w:r>
    </w:p>
    <w:p w14:paraId="75A6B774" w14:textId="2FF64F80" w:rsidR="00566AE3" w:rsidRDefault="00566AE3">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9D501F">
        <w:rPr>
          <w:i/>
          <w:iCs/>
          <w:noProof/>
        </w:rPr>
        <w:t>NACK Feedback</w:t>
      </w:r>
      <w:r>
        <w:rPr>
          <w:noProof/>
        </w:rPr>
        <w:t xml:space="preserve"> message</w:t>
      </w:r>
      <w:r>
        <w:rPr>
          <w:noProof/>
        </w:rPr>
        <w:tab/>
      </w:r>
      <w:r>
        <w:rPr>
          <w:noProof/>
        </w:rPr>
        <w:fldChar w:fldCharType="begin"/>
      </w:r>
      <w:r>
        <w:rPr>
          <w:noProof/>
        </w:rPr>
        <w:instrText xml:space="preserve"> PAGEREF _Toc206077339 \h </w:instrText>
      </w:r>
      <w:r>
        <w:rPr>
          <w:noProof/>
        </w:rPr>
      </w:r>
      <w:r>
        <w:rPr>
          <w:noProof/>
        </w:rPr>
        <w:fldChar w:fldCharType="separate"/>
      </w:r>
      <w:r>
        <w:rPr>
          <w:noProof/>
        </w:rPr>
        <w:t>17</w:t>
      </w:r>
      <w:r>
        <w:rPr>
          <w:noProof/>
        </w:rPr>
        <w:fldChar w:fldCharType="end"/>
      </w:r>
    </w:p>
    <w:p w14:paraId="17D8C631" w14:textId="3A5A8EE3" w:rsidR="00566AE3" w:rsidRDefault="00566AE3">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9D501F">
        <w:rPr>
          <w:i/>
          <w:iCs/>
          <w:noProof/>
        </w:rPr>
        <w:t>D2R Scheduling Info</w:t>
      </w:r>
      <w:r>
        <w:rPr>
          <w:noProof/>
        </w:rPr>
        <w:t xml:space="preserve"> field description</w:t>
      </w:r>
      <w:r>
        <w:rPr>
          <w:noProof/>
        </w:rPr>
        <w:tab/>
      </w:r>
      <w:r>
        <w:rPr>
          <w:noProof/>
        </w:rPr>
        <w:fldChar w:fldCharType="begin"/>
      </w:r>
      <w:r>
        <w:rPr>
          <w:noProof/>
        </w:rPr>
        <w:instrText xml:space="preserve"> PAGEREF _Toc206077340 \h </w:instrText>
      </w:r>
      <w:r>
        <w:rPr>
          <w:noProof/>
        </w:rPr>
      </w:r>
      <w:r>
        <w:rPr>
          <w:noProof/>
        </w:rPr>
        <w:fldChar w:fldCharType="separate"/>
      </w:r>
      <w:r>
        <w:rPr>
          <w:noProof/>
        </w:rPr>
        <w:t>18</w:t>
      </w:r>
      <w:r>
        <w:rPr>
          <w:noProof/>
        </w:rPr>
        <w:fldChar w:fldCharType="end"/>
      </w:r>
    </w:p>
    <w:p w14:paraId="723812C0" w14:textId="0CE6C596" w:rsidR="00566AE3" w:rsidRDefault="00566AE3">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6077341 \h </w:instrText>
      </w:r>
      <w:r>
        <w:rPr>
          <w:noProof/>
        </w:rPr>
      </w:r>
      <w:r>
        <w:rPr>
          <w:noProof/>
        </w:rPr>
        <w:fldChar w:fldCharType="separate"/>
      </w:r>
      <w:r>
        <w:rPr>
          <w:noProof/>
        </w:rPr>
        <w:t>21</w:t>
      </w:r>
      <w:r>
        <w:rPr>
          <w:noProof/>
        </w:rPr>
        <w:fldChar w:fldCharType="end"/>
      </w:r>
    </w:p>
    <w:p w14:paraId="6C343E7E" w14:textId="4243D7E5" w:rsidR="00566AE3" w:rsidRDefault="00566AE3">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9D501F">
        <w:rPr>
          <w:i/>
          <w:iCs/>
          <w:noProof/>
        </w:rPr>
        <w:t>Access</w:t>
      </w:r>
      <w:r>
        <w:rPr>
          <w:noProof/>
        </w:rPr>
        <w:t xml:space="preserve"> </w:t>
      </w:r>
      <w:r w:rsidRPr="009D501F">
        <w:rPr>
          <w:i/>
          <w:iCs/>
          <w:noProof/>
        </w:rPr>
        <w:t>Random ID</w:t>
      </w:r>
      <w:r>
        <w:rPr>
          <w:noProof/>
        </w:rPr>
        <w:t xml:space="preserve"> message (Msg1 in CBRA)</w:t>
      </w:r>
      <w:r>
        <w:rPr>
          <w:noProof/>
        </w:rPr>
        <w:tab/>
      </w:r>
      <w:r>
        <w:rPr>
          <w:noProof/>
        </w:rPr>
        <w:fldChar w:fldCharType="begin"/>
      </w:r>
      <w:r>
        <w:rPr>
          <w:noProof/>
        </w:rPr>
        <w:instrText xml:space="preserve"> PAGEREF _Toc206077342 \h </w:instrText>
      </w:r>
      <w:r>
        <w:rPr>
          <w:noProof/>
        </w:rPr>
      </w:r>
      <w:r>
        <w:rPr>
          <w:noProof/>
        </w:rPr>
        <w:fldChar w:fldCharType="separate"/>
      </w:r>
      <w:r>
        <w:rPr>
          <w:noProof/>
        </w:rPr>
        <w:t>21</w:t>
      </w:r>
      <w:r>
        <w:rPr>
          <w:noProof/>
        </w:rPr>
        <w:fldChar w:fldCharType="end"/>
      </w:r>
    </w:p>
    <w:p w14:paraId="2B4E5399" w14:textId="6796D796" w:rsidR="00566AE3" w:rsidRDefault="00566AE3">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9D501F">
        <w:rPr>
          <w:i/>
          <w:iCs/>
          <w:noProof/>
        </w:rPr>
        <w:t>D2R Upper Layer Data Transfer</w:t>
      </w:r>
      <w:r>
        <w:rPr>
          <w:noProof/>
        </w:rPr>
        <w:t xml:space="preserve"> message</w:t>
      </w:r>
      <w:r>
        <w:rPr>
          <w:noProof/>
        </w:rPr>
        <w:tab/>
      </w:r>
      <w:r>
        <w:rPr>
          <w:noProof/>
        </w:rPr>
        <w:fldChar w:fldCharType="begin"/>
      </w:r>
      <w:r>
        <w:rPr>
          <w:noProof/>
        </w:rPr>
        <w:instrText xml:space="preserve"> PAGEREF _Toc206077343 \h </w:instrText>
      </w:r>
      <w:r>
        <w:rPr>
          <w:noProof/>
        </w:rPr>
      </w:r>
      <w:r>
        <w:rPr>
          <w:noProof/>
        </w:rPr>
        <w:fldChar w:fldCharType="separate"/>
      </w:r>
      <w:r>
        <w:rPr>
          <w:noProof/>
        </w:rPr>
        <w:t>21</w:t>
      </w:r>
      <w:r>
        <w:rPr>
          <w:noProof/>
        </w:rPr>
        <w:fldChar w:fldCharType="end"/>
      </w:r>
    </w:p>
    <w:p w14:paraId="76E9D6BE" w14:textId="6AB15339" w:rsidR="00566AE3" w:rsidRDefault="00566AE3">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6077344 \h </w:instrText>
      </w:r>
      <w:r>
        <w:rPr>
          <w:noProof/>
        </w:rPr>
      </w:r>
      <w:r>
        <w:rPr>
          <w:noProof/>
        </w:rPr>
        <w:fldChar w:fldCharType="separate"/>
      </w:r>
      <w:r>
        <w:rPr>
          <w:noProof/>
        </w:rPr>
        <w:t>23</w:t>
      </w:r>
      <w:r>
        <w:rPr>
          <w:noProof/>
        </w:rPr>
        <w:fldChar w:fldCharType="end"/>
      </w:r>
    </w:p>
    <w:p w14:paraId="0B9E3498" w14:textId="03E01FC7"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0" w:name="foreword"/>
      <w:bookmarkStart w:id="21" w:name="_Toc206077303"/>
      <w:bookmarkEnd w:id="20"/>
      <w:r w:rsidRPr="00D63AE2">
        <w:lastRenderedPageBreak/>
        <w:t>Foreword</w:t>
      </w:r>
      <w:bookmarkEnd w:id="21"/>
    </w:p>
    <w:p w14:paraId="2511FBFA" w14:textId="77777777" w:rsidR="00DF3491" w:rsidRPr="00D63AE2" w:rsidRDefault="00680FC2">
      <w:r w:rsidRPr="00D63AE2">
        <w:t xml:space="preserve">This Technical </w:t>
      </w:r>
      <w:bookmarkStart w:id="22" w:name="spectype3"/>
      <w:r w:rsidRPr="00D63AE2">
        <w:t>Specification</w:t>
      </w:r>
      <w:bookmarkEnd w:id="22"/>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 xml:space="preserve">the second digit is incremented for all changes of substance, </w:t>
      </w:r>
      <w:proofErr w:type="gramStart"/>
      <w:r w:rsidRPr="00D63AE2">
        <w:t>i.e.</w:t>
      </w:r>
      <w:proofErr w:type="gramEnd"/>
      <w:r w:rsidRPr="00D63AE2">
        <w:t xml:space="preserv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w:t>
      </w:r>
      <w:proofErr w:type="gramStart"/>
      <w:r w:rsidRPr="00D63AE2">
        <w:t>is</w:t>
      </w:r>
      <w:proofErr w:type="gramEnd"/>
      <w:r w:rsidRPr="00D63AE2">
        <w:t>" and "is not" do not indicate requirements.</w:t>
      </w:r>
    </w:p>
    <w:p w14:paraId="548A512E" w14:textId="77777777" w:rsidR="00DF3491" w:rsidRPr="00D63AE2" w:rsidRDefault="00680FC2">
      <w:pPr>
        <w:pStyle w:val="Heading1"/>
      </w:pPr>
      <w:bookmarkStart w:id="23" w:name="introduction"/>
      <w:bookmarkEnd w:id="23"/>
      <w:r w:rsidRPr="00D63AE2">
        <w:br w:type="page"/>
      </w:r>
      <w:bookmarkStart w:id="24" w:name="scope"/>
      <w:bookmarkStart w:id="25" w:name="_Toc206077304"/>
      <w:bookmarkEnd w:id="24"/>
      <w:r w:rsidRPr="00D63AE2">
        <w:lastRenderedPageBreak/>
        <w:t>1</w:t>
      </w:r>
      <w:r w:rsidRPr="00D63AE2">
        <w:tab/>
        <w:t>Scope</w:t>
      </w:r>
      <w:bookmarkEnd w:id="25"/>
    </w:p>
    <w:p w14:paraId="4EA05E1B" w14:textId="77777777" w:rsidR="00DF3491" w:rsidRPr="00D63AE2" w:rsidRDefault="00680FC2">
      <w:r w:rsidRPr="00D63AE2">
        <w:t>The present document specifies the Medium Access Control (MAC) protocol of Ambient IoT.</w:t>
      </w:r>
    </w:p>
    <w:p w14:paraId="794720D9" w14:textId="77777777" w:rsidR="00DF3491" w:rsidRPr="00D63AE2" w:rsidRDefault="00680FC2">
      <w:pPr>
        <w:pStyle w:val="Heading1"/>
      </w:pPr>
      <w:bookmarkStart w:id="26" w:name="references"/>
      <w:bookmarkStart w:id="27" w:name="_Toc206077305"/>
      <w:bookmarkEnd w:id="26"/>
      <w:r w:rsidRPr="00D63AE2">
        <w:t>2</w:t>
      </w:r>
      <w:r w:rsidRPr="00D63AE2">
        <w:tab/>
        <w:t>References</w:t>
      </w:r>
      <w:bookmarkEnd w:id="27"/>
    </w:p>
    <w:p w14:paraId="38C42C61" w14:textId="77777777" w:rsidR="00DF3491" w:rsidRPr="00D63AE2" w:rsidRDefault="00680FC2">
      <w:r w:rsidRPr="00D63AE2">
        <w:t>The following documents contain provisions which, through reference in this text, constitute provisions of the present document.</w:t>
      </w:r>
    </w:p>
    <w:p w14:paraId="58E74F57" w14:textId="77777777" w:rsidR="00DF3491" w:rsidRPr="00D63AE2" w:rsidRDefault="00680FC2">
      <w:pPr>
        <w:pStyle w:val="B1"/>
      </w:pPr>
      <w:r w:rsidRPr="00D63AE2">
        <w:t>-</w:t>
      </w:r>
      <w:r w:rsidRPr="00D63AE2">
        <w:tab/>
        <w:t>References are either specific (identified by date of publication, edition number, version number, etc.) or non</w:t>
      </w:r>
      <w:r w:rsidRPr="00D63AE2">
        <w:noBreakHyphen/>
        <w:t>specific.</w:t>
      </w:r>
    </w:p>
    <w:p w14:paraId="3CDBAF19" w14:textId="77777777" w:rsidR="00DF3491" w:rsidRPr="00D63AE2" w:rsidRDefault="00680FC2">
      <w:pPr>
        <w:pStyle w:val="B1"/>
      </w:pPr>
      <w:r w:rsidRPr="00D63AE2">
        <w:t>-</w:t>
      </w:r>
      <w:r w:rsidRPr="00D63AE2">
        <w:tab/>
        <w:t>For a specific reference, subsequent revisions do not apply.</w:t>
      </w:r>
    </w:p>
    <w:p w14:paraId="52D91A89" w14:textId="77777777" w:rsidR="00DF3491" w:rsidRPr="00D63AE2" w:rsidRDefault="00680FC2">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DDBEC68" w14:textId="77777777" w:rsidR="00DF3491" w:rsidRPr="00D63AE2" w:rsidRDefault="00680FC2">
      <w:pPr>
        <w:pStyle w:val="EX"/>
      </w:pPr>
      <w:r w:rsidRPr="00D63AE2">
        <w:t>[1]</w:t>
      </w:r>
      <w:r w:rsidRPr="00D63AE2">
        <w:tab/>
        <w:t>3GPP TR 21.905: "Vocabulary for 3GPP Specifications".</w:t>
      </w:r>
    </w:p>
    <w:p w14:paraId="4C3937DF" w14:textId="77777777" w:rsidR="00DF3491" w:rsidRPr="00D63AE2" w:rsidRDefault="00680FC2">
      <w:pPr>
        <w:pStyle w:val="EX"/>
        <w:rPr>
          <w:ins w:id="28" w:author="P_R2#130_Rappv0" w:date="2025-06-05T16:07:00Z"/>
        </w:rPr>
      </w:pPr>
      <w:r w:rsidRPr="00D63AE2">
        <w:t>[2]</w:t>
      </w:r>
      <w:r w:rsidRPr="00D63AE2">
        <w:tab/>
        <w:t>3GPP TS 38.291: "Ambient IoT Physical layer".</w:t>
      </w:r>
    </w:p>
    <w:p w14:paraId="6A13C2B5" w14:textId="77777777" w:rsidR="00DF3491" w:rsidRPr="00D63AE2" w:rsidRDefault="00680FC2">
      <w:pPr>
        <w:pStyle w:val="EX"/>
        <w:rPr>
          <w:ins w:id="29" w:author="P_R2#130_Rappv0" w:date="2025-06-05T16:00:00Z"/>
        </w:rPr>
      </w:pPr>
      <w:ins w:id="30" w:author="P_R2#130_Rappv0" w:date="2025-06-05T16:08:00Z">
        <w:r w:rsidRPr="00D63AE2">
          <w:rPr>
            <w:lang w:eastAsia="ko-KR"/>
          </w:rPr>
          <w:t>[3]</w:t>
        </w:r>
        <w:r w:rsidRPr="00D63AE2">
          <w:rPr>
            <w:lang w:eastAsia="ko-KR"/>
          </w:rPr>
          <w:tab/>
        </w:r>
        <w:r w:rsidRPr="00D63AE2">
          <w:t>3GPP</w:t>
        </w:r>
      </w:ins>
      <w:ins w:id="31" w:author="P_R2#130_Rappv0" w:date="2025-06-19T14:25:00Z">
        <w:r w:rsidRPr="00D63AE2">
          <w:t> </w:t>
        </w:r>
      </w:ins>
      <w:ins w:id="32" w:author="P_R2#130_Rappv0" w:date="2025-06-05T16:08:00Z">
        <w:r w:rsidRPr="00D63AE2">
          <w:t>TS</w:t>
        </w:r>
      </w:ins>
      <w:ins w:id="33" w:author="P_R2#130_Rappv0" w:date="2025-06-19T14:25:00Z">
        <w:r w:rsidRPr="00D63AE2">
          <w:t> </w:t>
        </w:r>
      </w:ins>
      <w:ins w:id="34" w:author="P_R2#130_Rappv0" w:date="2025-06-05T16:08:00Z">
        <w:r w:rsidRPr="00D63AE2">
          <w:t>38.300: "NR; Overall description; Stage 2".</w:t>
        </w:r>
      </w:ins>
    </w:p>
    <w:p w14:paraId="0C384416" w14:textId="1FDBE4AF" w:rsidR="00DF3491" w:rsidRPr="00D63AE2" w:rsidRDefault="00680FC2">
      <w:pPr>
        <w:pStyle w:val="EX"/>
        <w:rPr>
          <w:ins w:id="35" w:author="P_R2#130_Rappv0" w:date="2025-06-05T16:00:00Z"/>
          <w:lang w:eastAsia="ko-KR"/>
        </w:rPr>
      </w:pPr>
      <w:ins w:id="36" w:author="P_R2#130_Rappv0" w:date="2025-06-05T16:08:00Z">
        <w:r w:rsidRPr="00D63AE2">
          <w:rPr>
            <w:lang w:eastAsia="ko-KR"/>
          </w:rPr>
          <w:t>[4]</w:t>
        </w:r>
      </w:ins>
      <w:ins w:id="37" w:author="P_R2#130_Rappv0" w:date="2025-06-05T16:00:00Z">
        <w:r w:rsidRPr="00D63AE2">
          <w:rPr>
            <w:lang w:eastAsia="ko-KR"/>
          </w:rPr>
          <w:tab/>
        </w:r>
      </w:ins>
      <w:ins w:id="38" w:author="P_R2#130_Rappv0" w:date="2025-06-05T16:01:00Z">
        <w:r w:rsidRPr="00D63AE2">
          <w:t>3GPP</w:t>
        </w:r>
      </w:ins>
      <w:ins w:id="39" w:author="P_R2#130_Rappv0" w:date="2025-06-19T14:25:00Z">
        <w:r w:rsidRPr="00D63AE2">
          <w:t> </w:t>
        </w:r>
      </w:ins>
      <w:ins w:id="40" w:author="P_R2#130_Rappv0" w:date="2025-06-05T16:01:00Z">
        <w:r w:rsidRPr="00D63AE2">
          <w:t>T</w:t>
        </w:r>
      </w:ins>
      <w:ins w:id="41" w:author="P_R2#130_Rappv1" w:date="2025-07-17T17:05:00Z">
        <w:r w:rsidRPr="00D63AE2">
          <w:t>S</w:t>
        </w:r>
      </w:ins>
      <w:ins w:id="42" w:author="P_R2#130_Rappv0" w:date="2025-06-19T14:25:00Z">
        <w:r w:rsidRPr="00D63AE2">
          <w:t> </w:t>
        </w:r>
      </w:ins>
      <w:ins w:id="43" w:author="P_R2#130_Rappv0" w:date="2025-06-05T16:01:00Z">
        <w:r w:rsidRPr="00D63AE2">
          <w:t>23.369: "</w:t>
        </w:r>
      </w:ins>
      <w:ins w:id="44" w:author="P_R2#130_Rappv0" w:date="2025-06-05T16:04:00Z">
        <w:r w:rsidRPr="00D63AE2">
          <w:t>Architecture support for Ambient power-enabled Internet of Things; Stage 2".</w:t>
        </w:r>
      </w:ins>
    </w:p>
    <w:p w14:paraId="7724BD03" w14:textId="77777777" w:rsidR="00DF3491" w:rsidRPr="00D63AE2" w:rsidRDefault="00680FC2">
      <w:pPr>
        <w:pStyle w:val="EX"/>
      </w:pPr>
      <w:ins w:id="45" w:author="P_R2#130_Rappv0" w:date="2025-06-05T16:00:00Z">
        <w:r w:rsidRPr="00D63AE2">
          <w:rPr>
            <w:lang w:eastAsia="ko-KR"/>
          </w:rPr>
          <w:t>[</w:t>
        </w:r>
      </w:ins>
      <w:ins w:id="46" w:author="P_R2#130_Rappv0" w:date="2025-06-05T16:08:00Z">
        <w:r w:rsidRPr="00D63AE2">
          <w:rPr>
            <w:lang w:eastAsia="ko-KR"/>
          </w:rPr>
          <w:t>5</w:t>
        </w:r>
      </w:ins>
      <w:ins w:id="47" w:author="P_R2#130_Rappv0" w:date="2025-06-05T16:00:00Z">
        <w:r w:rsidRPr="00D63AE2">
          <w:rPr>
            <w:lang w:eastAsia="ko-KR"/>
          </w:rPr>
          <w:t>]</w:t>
        </w:r>
        <w:r w:rsidRPr="00D63AE2">
          <w:rPr>
            <w:lang w:eastAsia="ko-KR"/>
          </w:rPr>
          <w:tab/>
        </w:r>
      </w:ins>
      <w:ins w:id="48" w:author="P_R2#130_Rappv0" w:date="2025-06-05T16:06:00Z">
        <w:r w:rsidRPr="00D63AE2">
          <w:t>3GPP</w:t>
        </w:r>
      </w:ins>
      <w:ins w:id="49" w:author="P_R2#130_Rappv0" w:date="2025-06-19T14:25:00Z">
        <w:r w:rsidRPr="00D63AE2">
          <w:t> </w:t>
        </w:r>
      </w:ins>
      <w:ins w:id="50" w:author="P_R2#130_Rappv0" w:date="2025-06-05T16:06:00Z">
        <w:r w:rsidRPr="00D63AE2">
          <w:t>TS</w:t>
        </w:r>
      </w:ins>
      <w:ins w:id="51" w:author="P_R2#130_Rappv0" w:date="2025-06-19T14:25:00Z">
        <w:r w:rsidRPr="00D63AE2">
          <w:t> </w:t>
        </w:r>
      </w:ins>
      <w:ins w:id="52" w:author="P_R2#130_Rappv0" w:date="2025-06-05T16:06:00Z">
        <w:r w:rsidRPr="00D63AE2">
          <w:t>23.003: "Numbering, addressing and identification".</w:t>
        </w:r>
      </w:ins>
    </w:p>
    <w:p w14:paraId="24ACB616" w14:textId="77777777" w:rsidR="00DF3491" w:rsidRPr="00D63AE2" w:rsidRDefault="00680FC2">
      <w:pPr>
        <w:pStyle w:val="Heading1"/>
      </w:pPr>
      <w:bookmarkStart w:id="53" w:name="definitions"/>
      <w:bookmarkStart w:id="54" w:name="_Toc206077306"/>
      <w:bookmarkEnd w:id="53"/>
      <w:r w:rsidRPr="00D63AE2">
        <w:t>3</w:t>
      </w:r>
      <w:r w:rsidRPr="00D63AE2">
        <w:tab/>
        <w:t>Definitions, symbols and abbreviations</w:t>
      </w:r>
      <w:bookmarkEnd w:id="54"/>
    </w:p>
    <w:p w14:paraId="6CBABCF9" w14:textId="77777777" w:rsidR="00DF3491" w:rsidRPr="00D63AE2" w:rsidRDefault="00680FC2">
      <w:pPr>
        <w:pStyle w:val="Heading2"/>
      </w:pPr>
      <w:bookmarkStart w:id="55" w:name="_Toc206077307"/>
      <w:r w:rsidRPr="00D63AE2">
        <w:t>3.1</w:t>
      </w:r>
      <w:r w:rsidRPr="00D63AE2">
        <w:tab/>
        <w:t>Definitions</w:t>
      </w:r>
      <w:bookmarkEnd w:id="55"/>
    </w:p>
    <w:p w14:paraId="54C37D48" w14:textId="77777777" w:rsidR="00DF3491" w:rsidRPr="00D63AE2" w:rsidRDefault="00680FC2">
      <w:r w:rsidRPr="00D63AE2">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Pr="00D63AE2" w:rsidRDefault="00680FC2">
      <w:pPr>
        <w:rPr>
          <w:b/>
          <w:lang w:eastAsia="ko-KR"/>
        </w:rPr>
      </w:pPr>
      <w:r w:rsidRPr="00D63AE2">
        <w:rPr>
          <w:b/>
          <w:lang w:eastAsia="ko-KR"/>
        </w:rPr>
        <w:t>Device:</w:t>
      </w:r>
      <w:r w:rsidRPr="00D63AE2">
        <w:rPr>
          <w:bCs/>
          <w:lang w:eastAsia="ko-KR"/>
        </w:rPr>
        <w:t xml:space="preserve"> </w:t>
      </w:r>
      <w:ins w:id="56" w:author="P_R2#130_Rappv0" w:date="2025-06-09T17:14:00Z">
        <w:r w:rsidRPr="00D63AE2">
          <w:rPr>
            <w:rFonts w:hint="eastAsia"/>
            <w:bCs/>
          </w:rPr>
          <w:t xml:space="preserve">A device that supports </w:t>
        </w:r>
        <w:r w:rsidRPr="00D63AE2">
          <w:rPr>
            <w:rFonts w:hint="eastAsia"/>
          </w:rPr>
          <w:t xml:space="preserve">A-IoT radio interface towards reader, as defined in </w:t>
        </w:r>
        <w:r w:rsidRPr="00D63AE2">
          <w:t>TS 38.300 [3]</w:t>
        </w:r>
      </w:ins>
      <w:ins w:id="57" w:author="P_R2#130_Rappv0" w:date="2025-06-19T14:26:00Z">
        <w:r w:rsidRPr="00D63AE2">
          <w:rPr>
            <w:rFonts w:eastAsia="Times New Roman" w:hint="eastAsia"/>
          </w:rPr>
          <w:t>.</w:t>
        </w:r>
      </w:ins>
    </w:p>
    <w:p w14:paraId="32D174DC" w14:textId="1AB55F97" w:rsidR="00DF3491" w:rsidRPr="00D63AE2" w:rsidRDefault="00680FC2">
      <w:pPr>
        <w:rPr>
          <w:lang w:eastAsia="ko-KR"/>
        </w:rPr>
      </w:pPr>
      <w:r w:rsidRPr="00D63AE2">
        <w:rPr>
          <w:b/>
          <w:lang w:eastAsia="ko-KR"/>
        </w:rPr>
        <w:t>Reader:</w:t>
      </w:r>
      <w:r w:rsidRPr="00D63AE2">
        <w:rPr>
          <w:bCs/>
          <w:lang w:eastAsia="ko-KR"/>
        </w:rPr>
        <w:t xml:space="preserve"> </w:t>
      </w:r>
      <w:ins w:id="58" w:author="P_R2#130_Rappv2" w:date="2025-07-29T15:07:00Z">
        <w:r w:rsidRPr="00D63AE2">
          <w:rPr>
            <w:bCs/>
            <w:lang w:eastAsia="ko-KR"/>
          </w:rPr>
          <w:t>A r</w:t>
        </w:r>
      </w:ins>
      <w:ins w:id="59" w:author="P_R2#130_Rappv0" w:date="2025-06-09T17:14:00Z">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w:t>
        </w:r>
      </w:ins>
      <w:ins w:id="60" w:author="P_R2#130_Rappv0" w:date="2025-06-09T17:15:00Z">
        <w:r w:rsidRPr="00D63AE2">
          <w:t>3</w:t>
        </w:r>
      </w:ins>
      <w:ins w:id="61" w:author="P_R2#130_Rappv0" w:date="2025-06-09T17:14:00Z">
        <w:r w:rsidRPr="00D63AE2">
          <w:t>]</w:t>
        </w:r>
        <w:r w:rsidRPr="00D63AE2">
          <w:rPr>
            <w:rFonts w:eastAsia="Times New Roman" w:hint="eastAsia"/>
          </w:rPr>
          <w:t>.</w:t>
        </w:r>
      </w:ins>
    </w:p>
    <w:p w14:paraId="287CDE03" w14:textId="77777777" w:rsidR="00DF3491" w:rsidRPr="00D63AE2" w:rsidRDefault="00680FC2">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ins w:id="62" w:author="P_R2#130_Rappv2" w:date="2025-07-29T17:54:00Z">
        <w:r w:rsidRPr="00D63AE2">
          <w:rPr>
            <w:i/>
            <w:iCs/>
            <w:lang w:eastAsia="zh-CN"/>
            <w:rPrChange w:id="63" w:author="P_R2#130_Rappv2" w:date="2025-07-29T17:54:00Z">
              <w:rPr>
                <w:lang w:eastAsia="zh-CN"/>
              </w:rPr>
            </w:rPrChange>
          </w:rPr>
          <w:t>Access</w:t>
        </w:r>
        <w:r w:rsidRPr="00D63AE2">
          <w:rPr>
            <w:lang w:eastAsia="zh-CN"/>
          </w:rPr>
          <w:t xml:space="preserve"> </w:t>
        </w:r>
      </w:ins>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40B23096" w14:textId="77777777" w:rsidR="00DF3491" w:rsidRPr="00D63AE2" w:rsidRDefault="00680FC2">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5E81C5C1" w14:textId="77777777" w:rsidR="00DF3491" w:rsidRPr="00D63AE2" w:rsidRDefault="00680FC2">
      <w:pPr>
        <w:pStyle w:val="Heading2"/>
      </w:pPr>
      <w:bookmarkStart w:id="64" w:name="_Toc206077308"/>
      <w:r w:rsidRPr="00D63AE2">
        <w:t>3.2</w:t>
      </w:r>
      <w:r w:rsidRPr="00D63AE2">
        <w:tab/>
        <w:t>Abbreviations</w:t>
      </w:r>
      <w:bookmarkEnd w:id="64"/>
    </w:p>
    <w:p w14:paraId="338C6B7C" w14:textId="77777777" w:rsidR="00DF3491" w:rsidRPr="00D63AE2" w:rsidRDefault="00680FC2">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Pr="00D63AE2" w:rsidRDefault="00680FC2">
      <w:pPr>
        <w:pStyle w:val="EW"/>
      </w:pPr>
      <w:r w:rsidRPr="00D63AE2">
        <w:t>A-IoT</w:t>
      </w:r>
      <w:r w:rsidRPr="00D63AE2">
        <w:tab/>
        <w:t>Ambient IoT</w:t>
      </w:r>
    </w:p>
    <w:p w14:paraId="29EB189B" w14:textId="77777777" w:rsidR="00DF3491" w:rsidRPr="00D63AE2" w:rsidRDefault="00680FC2">
      <w:pPr>
        <w:pStyle w:val="EW"/>
      </w:pPr>
      <w:r w:rsidRPr="00D63AE2">
        <w:rPr>
          <w:rFonts w:hint="eastAsia"/>
          <w:lang w:eastAsia="zh-CN"/>
        </w:rPr>
        <w:t>CBRA</w:t>
      </w:r>
      <w:r w:rsidRPr="00D63AE2">
        <w:rPr>
          <w:lang w:eastAsia="zh-CN"/>
        </w:rPr>
        <w:tab/>
      </w:r>
      <w:r w:rsidRPr="00D63AE2">
        <w:t>Contention-Based Random Access</w:t>
      </w:r>
    </w:p>
    <w:p w14:paraId="3B1BB12D" w14:textId="77777777" w:rsidR="00DF3491" w:rsidRPr="00D63AE2" w:rsidRDefault="00680FC2">
      <w:pPr>
        <w:pStyle w:val="EW"/>
      </w:pPr>
      <w:r w:rsidRPr="00D63AE2">
        <w:t>CF</w:t>
      </w:r>
      <w:del w:id="65" w:author="P_R2#130_Rappv0" w:date="2025-06-04T10:18:00Z">
        <w:r w:rsidRPr="00D63AE2">
          <w:delText>R</w:delText>
        </w:r>
      </w:del>
      <w:r w:rsidRPr="00D63AE2">
        <w:t>A</w:t>
      </w:r>
      <w:r w:rsidRPr="00D63AE2">
        <w:tab/>
        <w:t xml:space="preserve">Contention-Free </w:t>
      </w:r>
      <w:del w:id="66" w:author="P_R2#130_Rappv0" w:date="2025-06-04T10:18:00Z">
        <w:r w:rsidRPr="00D63AE2">
          <w:delText xml:space="preserve">Random </w:delText>
        </w:r>
      </w:del>
      <w:r w:rsidRPr="00D63AE2">
        <w:t>Access</w:t>
      </w:r>
    </w:p>
    <w:p w14:paraId="38D743BF" w14:textId="77777777" w:rsidR="00DF3491" w:rsidRPr="00D63AE2" w:rsidRDefault="00680FC2">
      <w:pPr>
        <w:pStyle w:val="EW"/>
      </w:pPr>
      <w:r w:rsidRPr="00D63AE2">
        <w:t>D2R</w:t>
      </w:r>
      <w:r w:rsidRPr="00D63AE2">
        <w:tab/>
        <w:t>Device to reader</w:t>
      </w:r>
    </w:p>
    <w:p w14:paraId="3FB4FC12" w14:textId="77777777" w:rsidR="00DF3491" w:rsidRPr="00D63AE2" w:rsidRDefault="00680FC2">
      <w:pPr>
        <w:pStyle w:val="EW"/>
      </w:pPr>
      <w:r w:rsidRPr="00D63AE2">
        <w:t>IoT</w:t>
      </w:r>
      <w:r w:rsidRPr="00D63AE2">
        <w:tab/>
        <w:t>Internet of Things</w:t>
      </w:r>
    </w:p>
    <w:p w14:paraId="1D371F59" w14:textId="77777777" w:rsidR="00DF3491" w:rsidRPr="00D63AE2" w:rsidRDefault="00680FC2">
      <w:pPr>
        <w:pStyle w:val="EW"/>
      </w:pPr>
      <w:r w:rsidRPr="00D63AE2">
        <w:t>PDRCH</w:t>
      </w:r>
      <w:r w:rsidRPr="00D63AE2">
        <w:tab/>
        <w:t>Physical D2R channel</w:t>
      </w:r>
    </w:p>
    <w:p w14:paraId="66BA66E1" w14:textId="77777777" w:rsidR="00DF3491" w:rsidRPr="00D63AE2" w:rsidRDefault="00680FC2">
      <w:pPr>
        <w:pStyle w:val="EW"/>
      </w:pPr>
      <w:r w:rsidRPr="00D63AE2">
        <w:t>PRDCH</w:t>
      </w:r>
      <w:r w:rsidRPr="00D63AE2">
        <w:tab/>
        <w:t>Physical R2D channel</w:t>
      </w:r>
    </w:p>
    <w:p w14:paraId="1BCD20BD" w14:textId="77777777" w:rsidR="00DF3491" w:rsidRPr="00D63AE2" w:rsidRDefault="00680FC2">
      <w:pPr>
        <w:pStyle w:val="EW"/>
        <w:rPr>
          <w:ins w:id="67" w:author="P_R2#130_Rappv0" w:date="2025-05-27T14:36:00Z"/>
        </w:rPr>
      </w:pPr>
      <w:r w:rsidRPr="00D63AE2">
        <w:t>R2D</w:t>
      </w:r>
      <w:r w:rsidRPr="00D63AE2">
        <w:tab/>
        <w:t>Reader to device</w:t>
      </w:r>
    </w:p>
    <w:p w14:paraId="2A7C9712" w14:textId="77777777" w:rsidR="00DF3491" w:rsidRPr="00D63AE2" w:rsidRDefault="00680FC2">
      <w:pPr>
        <w:pStyle w:val="EW"/>
      </w:pPr>
      <w:bookmarkStart w:id="68" w:name="OLE_LINK8"/>
      <w:proofErr w:type="spellStart"/>
      <w:ins w:id="69" w:author="P_R2#130_Rappv0" w:date="2025-05-27T14:36:00Z">
        <w:r w:rsidRPr="00D63AE2">
          <w:rPr>
            <w:lang w:val="en-US"/>
            <w:rPrChange w:id="70" w:author="Lenovo-Jing" w:date="2025-07-24T09:52:00Z">
              <w:rPr>
                <w:lang w:val="de-DE"/>
              </w:rPr>
            </w:rPrChange>
          </w:rPr>
          <w:t>TrCH</w:t>
        </w:r>
        <w:bookmarkEnd w:id="68"/>
        <w:proofErr w:type="spellEnd"/>
        <w:r w:rsidRPr="00D63AE2">
          <w:rPr>
            <w:lang w:val="en-US"/>
            <w:rPrChange w:id="71" w:author="Lenovo-Jing" w:date="2025-07-24T09:52:00Z">
              <w:rPr>
                <w:lang w:val="de-DE"/>
              </w:rPr>
            </w:rPrChange>
          </w:rPr>
          <w:tab/>
          <w:t>Tran</w:t>
        </w:r>
      </w:ins>
      <w:ins w:id="72" w:author="P_R2#130_Rappv2" w:date="2025-07-29T15:33:00Z">
        <w:r w:rsidRPr="00D63AE2">
          <w:rPr>
            <w:lang w:val="en-US"/>
          </w:rPr>
          <w:t>s</w:t>
        </w:r>
      </w:ins>
      <w:ins w:id="73" w:author="P_R2#130_Rappv0" w:date="2025-05-27T14:36:00Z">
        <w:r w:rsidRPr="00D63AE2">
          <w:rPr>
            <w:lang w:val="en-US"/>
            <w:rPrChange w:id="74" w:author="Lenovo-Jing" w:date="2025-07-24T09:52:00Z">
              <w:rPr>
                <w:lang w:val="de-DE"/>
              </w:rPr>
            </w:rPrChange>
          </w:rPr>
          <w:t>port Channel</w:t>
        </w:r>
      </w:ins>
    </w:p>
    <w:p w14:paraId="7D89FB01" w14:textId="77777777" w:rsidR="00DF3491" w:rsidRPr="00D63AE2" w:rsidRDefault="00680FC2">
      <w:pPr>
        <w:pStyle w:val="Heading1"/>
      </w:pPr>
      <w:bookmarkStart w:id="75" w:name="clause4"/>
      <w:bookmarkStart w:id="76" w:name="_Toc206077309"/>
      <w:bookmarkEnd w:id="75"/>
      <w:r w:rsidRPr="00D63AE2">
        <w:lastRenderedPageBreak/>
        <w:t>4</w:t>
      </w:r>
      <w:r w:rsidRPr="00D63AE2">
        <w:tab/>
        <w:t>General</w:t>
      </w:r>
      <w:bookmarkEnd w:id="76"/>
    </w:p>
    <w:p w14:paraId="077A4924" w14:textId="77777777" w:rsidR="00DF3491" w:rsidRPr="00D63AE2" w:rsidRDefault="00680FC2">
      <w:pPr>
        <w:pStyle w:val="Heading2"/>
      </w:pPr>
      <w:bookmarkStart w:id="77" w:name="_Toc206077310"/>
      <w:r w:rsidRPr="00D63AE2">
        <w:t>4.1</w:t>
      </w:r>
      <w:r w:rsidRPr="00D63AE2">
        <w:tab/>
        <w:t>Introduction</w:t>
      </w:r>
      <w:bookmarkEnd w:id="77"/>
    </w:p>
    <w:p w14:paraId="54F8E39B" w14:textId="77777777" w:rsidR="00DF3491" w:rsidRPr="00D63AE2" w:rsidRDefault="00680FC2">
      <w:r w:rsidRPr="00D63AE2">
        <w:rPr>
          <w:lang w:eastAsia="ko-KR"/>
        </w:rPr>
        <w:t>This clause describes the A-IoT MAC architecture and the A-IoT MAC entity of the device from a functional point of view.</w:t>
      </w:r>
    </w:p>
    <w:p w14:paraId="32174BD3" w14:textId="77777777" w:rsidR="00DF3491" w:rsidRPr="00D63AE2" w:rsidRDefault="00680FC2">
      <w:pPr>
        <w:pStyle w:val="Heading2"/>
      </w:pPr>
      <w:bookmarkStart w:id="78" w:name="_Toc206077311"/>
      <w:r w:rsidRPr="00D63AE2">
        <w:t>4.2</w:t>
      </w:r>
      <w:r w:rsidRPr="00D63AE2">
        <w:tab/>
        <w:t>A-IoT MAC architecture</w:t>
      </w:r>
      <w:bookmarkEnd w:id="78"/>
    </w:p>
    <w:p w14:paraId="0A489D0A" w14:textId="77777777" w:rsidR="00DF3491" w:rsidRPr="00D63AE2" w:rsidRDefault="00680FC2">
      <w:pPr>
        <w:rPr>
          <w:lang w:eastAsia="zh-CN"/>
        </w:rPr>
      </w:pPr>
      <w:r w:rsidRPr="00D63AE2">
        <w:rPr>
          <w:lang w:eastAsia="zh-CN"/>
        </w:rPr>
        <w:t>Figure 4.2-1 illustrates a model of the A-IoT MAC entity; and it does not restrict implementations.</w:t>
      </w:r>
    </w:p>
    <w:p w14:paraId="1EBD324C" w14:textId="77777777" w:rsidR="00DF3491" w:rsidRPr="00D63AE2" w:rsidRDefault="00680FC2">
      <w:pPr>
        <w:rPr>
          <w:lang w:eastAsia="ko-KR"/>
        </w:rPr>
      </w:pPr>
      <w:r w:rsidRPr="00D63AE2">
        <w:rPr>
          <w:lang w:eastAsia="ko-KR"/>
        </w:rPr>
        <w:t xml:space="preserve">The A-IoT MAC entity of the device handles the data received </w:t>
      </w:r>
      <w:ins w:id="79" w:author="P_R2#130_Rappv0" w:date="2025-06-17T16:57:00Z">
        <w:r w:rsidRPr="00D63AE2">
          <w:rPr>
            <w:lang w:eastAsia="ko-KR"/>
          </w:rPr>
          <w:t xml:space="preserve">from R2D transport channel </w:t>
        </w:r>
      </w:ins>
      <w:r w:rsidRPr="00D63AE2">
        <w:rPr>
          <w:lang w:eastAsia="ko-KR"/>
        </w:rPr>
        <w:t xml:space="preserve">or to be transmitted via </w:t>
      </w:r>
      <w:ins w:id="80" w:author="P_R2#130_Rappv0" w:date="2025-06-17T16:56:00Z">
        <w:r w:rsidRPr="00D63AE2">
          <w:rPr>
            <w:lang w:eastAsia="ko-KR"/>
          </w:rPr>
          <w:t>D2R transport channel</w:t>
        </w:r>
      </w:ins>
      <w:del w:id="81" w:author="P_R2#130_Rappv0" w:date="2025-06-17T16:57:00Z">
        <w:r w:rsidRPr="00D63AE2">
          <w:rPr>
            <w:lang w:eastAsia="ko-KR"/>
          </w:rPr>
          <w:delText>the physical channels, i.e., PRDCH and PDRCH</w:delText>
        </w:r>
      </w:del>
      <w:r w:rsidRPr="00D63AE2">
        <w:rPr>
          <w:lang w:eastAsia="ko-KR"/>
        </w:rPr>
        <w:t>, as specified in TS 38.291 [2].</w:t>
      </w:r>
    </w:p>
    <w:p w14:paraId="5B3F40C9" w14:textId="1F92A07C" w:rsidR="00DF3491" w:rsidRPr="00D63AE2" w:rsidRDefault="00E60D7F">
      <w:pPr>
        <w:pStyle w:val="TH"/>
        <w:rPr>
          <w:lang w:eastAsia="ko-KR"/>
        </w:rPr>
      </w:pPr>
      <w:ins w:id="82" w:author="P_R2#130_Rappv0" w:date="2025-05-27T15:00:00Z">
        <w:r w:rsidRPr="00D63AE2">
          <w:object w:dxaOrig="13990" w:dyaOrig="7820" w14:anchorId="1E0F1D9B">
            <v:shape id="_x0000_i1027" type="#_x0000_t75" style="width:483.2pt;height:270pt" o:ole="">
              <v:imagedata r:id="rId13" o:title=""/>
            </v:shape>
            <o:OLEObject Type="Embed" ProgID="Visio.Drawing.15" ShapeID="_x0000_i1027" DrawAspect="Content" ObjectID="_1816690678" r:id="rId14"/>
          </w:object>
        </w:r>
      </w:ins>
      <w:del w:id="83" w:author="P_R2#130_Rappv0" w:date="2025-05-27T15:00:00Z">
        <w:r w:rsidR="00680FC2" w:rsidRPr="00D63AE2">
          <w:object w:dxaOrig="8880" w:dyaOrig="4920" w14:anchorId="3D501B85">
            <v:shape id="_x0000_i1028" type="#_x0000_t75" style="width:444pt;height:246pt" o:ole="">
              <v:imagedata r:id="rId15" o:title=""/>
            </v:shape>
            <o:OLEObject Type="Embed" ProgID="Visio.Drawing.15" ShapeID="_x0000_i1028" DrawAspect="Content" ObjectID="_1816690679" r:id="rId16"/>
          </w:object>
        </w:r>
      </w:del>
    </w:p>
    <w:p w14:paraId="24A53B2F" w14:textId="77777777" w:rsidR="00DF3491" w:rsidRPr="00D63AE2" w:rsidRDefault="00680FC2">
      <w:pPr>
        <w:pStyle w:val="TF"/>
        <w:rPr>
          <w:lang w:eastAsia="ko-KR"/>
        </w:rPr>
      </w:pPr>
      <w:bookmarkStart w:id="84" w:name="_Hlk195793478"/>
      <w:r w:rsidRPr="00D63AE2">
        <w:rPr>
          <w:lang w:eastAsia="ko-KR"/>
        </w:rPr>
        <w:t xml:space="preserve">Figure 4.2-1: A-IoT MAC structure </w:t>
      </w:r>
      <w:bookmarkEnd w:id="84"/>
      <w:r w:rsidRPr="00D63AE2">
        <w:rPr>
          <w:lang w:eastAsia="ko-KR"/>
        </w:rPr>
        <w:t>overview</w:t>
      </w:r>
    </w:p>
    <w:p w14:paraId="29DFB61D" w14:textId="77777777" w:rsidR="00DF3491" w:rsidRPr="00D63AE2" w:rsidRDefault="00680FC2">
      <w:pPr>
        <w:pStyle w:val="EditorsNote"/>
        <w:rPr>
          <w:del w:id="85" w:author="P_R2#130_Rappv0" w:date="2025-06-06T16:03:00Z"/>
        </w:rPr>
      </w:pPr>
      <w:del w:id="86" w:author="P_R2#130_Rappv0" w:date="2025-06-06T16:03:00Z">
        <w:r w:rsidRPr="00D63AE2">
          <w:rPr>
            <w:i/>
            <w:iCs/>
            <w:lang w:eastAsia="ko-KR"/>
          </w:rPr>
          <w:delText>Editor’s Note:</w:delText>
        </w:r>
        <w:r w:rsidRPr="00D63AE2">
          <w:rPr>
            <w:i/>
            <w:iCs/>
            <w:lang w:eastAsia="ko-KR"/>
          </w:rPr>
          <w:tab/>
          <w:delText>FFS whether the concept of transport channel is needed for A-IoT. FFS whether logical channel or SAP is used between A-IoT MAC and upper layers.</w:delText>
        </w:r>
      </w:del>
    </w:p>
    <w:p w14:paraId="489628D1" w14:textId="77777777" w:rsidR="00DF3491" w:rsidRPr="00D63AE2" w:rsidRDefault="00680FC2">
      <w:pPr>
        <w:pStyle w:val="Heading2"/>
        <w:rPr>
          <w:lang w:eastAsia="ko-KR"/>
        </w:rPr>
      </w:pPr>
      <w:bookmarkStart w:id="87" w:name="_Toc37296160"/>
      <w:bookmarkStart w:id="88" w:name="_Toc46490286"/>
      <w:bookmarkStart w:id="89" w:name="_Toc52796443"/>
      <w:bookmarkStart w:id="90" w:name="_Toc52751981"/>
      <w:bookmarkStart w:id="91" w:name="_Toc185623502"/>
      <w:bookmarkStart w:id="92" w:name="_Toc206077312"/>
      <w:r w:rsidRPr="00D63AE2">
        <w:rPr>
          <w:lang w:eastAsia="ko-KR"/>
        </w:rPr>
        <w:t>4.3</w:t>
      </w:r>
      <w:r w:rsidRPr="00D63AE2">
        <w:rPr>
          <w:lang w:eastAsia="ko-KR"/>
        </w:rPr>
        <w:tab/>
        <w:t>Services</w:t>
      </w:r>
      <w:bookmarkEnd w:id="87"/>
      <w:bookmarkEnd w:id="88"/>
      <w:bookmarkEnd w:id="89"/>
      <w:bookmarkEnd w:id="90"/>
      <w:bookmarkEnd w:id="91"/>
      <w:bookmarkEnd w:id="92"/>
    </w:p>
    <w:p w14:paraId="5DADC8BF" w14:textId="77777777" w:rsidR="00DF3491" w:rsidRPr="00D63AE2" w:rsidRDefault="00680FC2">
      <w:pPr>
        <w:pStyle w:val="Heading3"/>
        <w:rPr>
          <w:lang w:eastAsia="ko-KR"/>
        </w:rPr>
      </w:pPr>
      <w:bookmarkStart w:id="93" w:name="_Toc29239807"/>
      <w:bookmarkStart w:id="94" w:name="_Toc195805172"/>
      <w:bookmarkStart w:id="95" w:name="_Toc46490287"/>
      <w:bookmarkStart w:id="96" w:name="_Toc52796444"/>
      <w:bookmarkStart w:id="97" w:name="_Toc52751982"/>
      <w:bookmarkStart w:id="98" w:name="_Toc37296161"/>
      <w:bookmarkStart w:id="99" w:name="_Toc185623503"/>
      <w:bookmarkStart w:id="100" w:name="_Toc206077313"/>
      <w:r w:rsidRPr="00D63AE2">
        <w:rPr>
          <w:lang w:eastAsia="ko-KR"/>
        </w:rPr>
        <w:t>4.3.1</w:t>
      </w:r>
      <w:r w:rsidRPr="00D63AE2">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DF3491" w:rsidRPr="00D63AE2" w:rsidRDefault="00680FC2">
      <w:pPr>
        <w:rPr>
          <w:lang w:eastAsia="ko-KR"/>
        </w:rPr>
      </w:pPr>
      <w:bookmarkStart w:id="101" w:name="_Hlk197618073"/>
      <w:r w:rsidRPr="00D63AE2">
        <w:rPr>
          <w:lang w:eastAsia="ko-KR"/>
        </w:rPr>
        <w:t>The A-IoT MAC layer provides the following services to upper layers:</w:t>
      </w:r>
    </w:p>
    <w:p w14:paraId="36B75765" w14:textId="77777777" w:rsidR="00DF3491" w:rsidRPr="00D63AE2" w:rsidRDefault="00680FC2">
      <w:pPr>
        <w:pStyle w:val="B1"/>
        <w:rPr>
          <w:lang w:eastAsia="ko-KR"/>
        </w:rPr>
      </w:pPr>
      <w:r w:rsidRPr="00D63AE2">
        <w:rPr>
          <w:lang w:eastAsia="ko-KR"/>
        </w:rPr>
        <w:t>-</w:t>
      </w:r>
      <w:r w:rsidRPr="00D63AE2">
        <w:rPr>
          <w:lang w:eastAsia="ko-KR"/>
        </w:rPr>
        <w:tab/>
        <w:t>data transfer;</w:t>
      </w:r>
    </w:p>
    <w:p w14:paraId="58B281D2" w14:textId="77777777" w:rsidR="00252398" w:rsidRPr="00D63AE2" w:rsidRDefault="00252398" w:rsidP="00252398">
      <w:pPr>
        <w:pStyle w:val="Heading3"/>
        <w:rPr>
          <w:lang w:eastAsia="ko-KR"/>
        </w:rPr>
      </w:pPr>
      <w:bookmarkStart w:id="102" w:name="_Toc195805173"/>
      <w:bookmarkStart w:id="103" w:name="_Toc185623504"/>
      <w:bookmarkStart w:id="104" w:name="_Toc46490288"/>
      <w:bookmarkStart w:id="105" w:name="_Toc37296162"/>
      <w:bookmarkStart w:id="106" w:name="_Toc52751983"/>
      <w:bookmarkStart w:id="107" w:name="_Toc52796445"/>
      <w:bookmarkStart w:id="108" w:name="_Toc29239808"/>
      <w:bookmarkStart w:id="109" w:name="_Toc206077314"/>
      <w:bookmarkEnd w:id="101"/>
      <w:r w:rsidRPr="00D63AE2">
        <w:rPr>
          <w:lang w:eastAsia="ko-KR"/>
        </w:rPr>
        <w:t>4.3.2</w:t>
      </w:r>
      <w:r w:rsidRPr="00D63AE2">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DF3491" w:rsidRPr="00D63AE2" w:rsidRDefault="00680FC2">
      <w:pPr>
        <w:rPr>
          <w:lang w:eastAsia="ko-KR"/>
        </w:rPr>
      </w:pPr>
      <w:r w:rsidRPr="00D63AE2">
        <w:rPr>
          <w:lang w:eastAsia="ko-KR"/>
        </w:rPr>
        <w:t>The A-IoT MAC layer expects the following services from the physical layer:</w:t>
      </w:r>
    </w:p>
    <w:p w14:paraId="4F9FCFBA" w14:textId="77777777" w:rsidR="00DF3491" w:rsidRPr="00D63AE2" w:rsidRDefault="00680FC2">
      <w:pPr>
        <w:pStyle w:val="B1"/>
        <w:rPr>
          <w:ins w:id="110" w:author="P_R2#130_Rappv0" w:date="2025-05-27T16:31:00Z"/>
          <w:lang w:eastAsia="ko-KR"/>
        </w:rPr>
      </w:pPr>
      <w:r w:rsidRPr="00D63AE2">
        <w:rPr>
          <w:lang w:eastAsia="ko-KR"/>
        </w:rPr>
        <w:t>-</w:t>
      </w:r>
      <w:r w:rsidRPr="00D63AE2">
        <w:rPr>
          <w:lang w:eastAsia="ko-KR"/>
        </w:rPr>
        <w:tab/>
        <w:t>data transfer;</w:t>
      </w:r>
      <w:bookmarkStart w:id="111" w:name="_Toc52796446"/>
      <w:bookmarkStart w:id="112" w:name="_Toc46490289"/>
      <w:bookmarkStart w:id="113" w:name="_Toc185623505"/>
      <w:bookmarkStart w:id="114" w:name="_Toc52751984"/>
      <w:bookmarkStart w:id="115" w:name="_Toc29239809"/>
      <w:bookmarkStart w:id="116" w:name="_Toc37296163"/>
    </w:p>
    <w:p w14:paraId="257217D2" w14:textId="77777777" w:rsidR="00DF3491" w:rsidRPr="00D63AE2" w:rsidRDefault="00680FC2">
      <w:pPr>
        <w:pStyle w:val="Heading2"/>
        <w:rPr>
          <w:lang w:eastAsia="ko-KR"/>
        </w:rPr>
      </w:pPr>
      <w:bookmarkStart w:id="117" w:name="_Toc206077315"/>
      <w:r w:rsidRPr="00D63AE2">
        <w:rPr>
          <w:lang w:eastAsia="ko-KR"/>
        </w:rPr>
        <w:t>4.4</w:t>
      </w:r>
      <w:r w:rsidRPr="00D63AE2">
        <w:rPr>
          <w:lang w:eastAsia="ko-KR"/>
        </w:rPr>
        <w:tab/>
        <w:t>Functions</w:t>
      </w:r>
      <w:bookmarkEnd w:id="111"/>
      <w:bookmarkEnd w:id="112"/>
      <w:bookmarkEnd w:id="113"/>
      <w:bookmarkEnd w:id="114"/>
      <w:bookmarkEnd w:id="115"/>
      <w:bookmarkEnd w:id="116"/>
      <w:bookmarkEnd w:id="117"/>
    </w:p>
    <w:p w14:paraId="6E69D93C" w14:textId="77777777" w:rsidR="00DF3491" w:rsidRPr="00D63AE2" w:rsidRDefault="00680FC2">
      <w:pPr>
        <w:rPr>
          <w:lang w:eastAsia="ko-KR"/>
        </w:rPr>
      </w:pPr>
      <w:r w:rsidRPr="00D63AE2">
        <w:rPr>
          <w:lang w:eastAsia="ko-KR"/>
        </w:rPr>
        <w:t>The A-IoT MAC layer supports the following A-IoT MAC functions:</w:t>
      </w:r>
    </w:p>
    <w:p w14:paraId="6DBFD46C" w14:textId="77777777" w:rsidR="00DF3491" w:rsidRPr="00D63AE2" w:rsidRDefault="00680FC2">
      <w:pPr>
        <w:pStyle w:val="B1"/>
        <w:rPr>
          <w:lang w:eastAsia="ko-KR"/>
        </w:rPr>
      </w:pPr>
      <w:r w:rsidRPr="00D63AE2">
        <w:rPr>
          <w:lang w:eastAsia="ko-KR"/>
        </w:rPr>
        <w:t>-</w:t>
      </w:r>
      <w:r w:rsidRPr="00D63AE2">
        <w:rPr>
          <w:lang w:eastAsia="ko-KR"/>
        </w:rPr>
        <w:tab/>
        <w:t xml:space="preserve">constructing MAC PDUs to be mapped onto </w:t>
      </w:r>
      <w:del w:id="118" w:author="P_R2#130_Rappv0" w:date="2025-05-27T14:47:00Z">
        <w:r w:rsidRPr="00D63AE2">
          <w:rPr>
            <w:lang w:eastAsia="ko-KR"/>
          </w:rPr>
          <w:delText xml:space="preserve">D2R </w:delText>
        </w:r>
      </w:del>
      <w:r w:rsidRPr="00D63AE2">
        <w:rPr>
          <w:lang w:eastAsia="ko-KR"/>
        </w:rPr>
        <w:t>transport blocks</w:t>
      </w:r>
      <w:ins w:id="119" w:author="P_R2#130_Rappv0" w:date="2025-05-27T14:47:00Z">
        <w:r w:rsidRPr="00D63AE2">
          <w:rPr>
            <w:lang w:eastAsia="ko-KR"/>
          </w:rPr>
          <w:t xml:space="preserve"> (TB)</w:t>
        </w:r>
      </w:ins>
      <w:r w:rsidRPr="00D63AE2">
        <w:rPr>
          <w:lang w:eastAsia="ko-KR"/>
        </w:rPr>
        <w:t xml:space="preserve"> </w:t>
      </w:r>
      <w:del w:id="120" w:author="P_R2#130_Rappv0" w:date="2025-05-27T14:47:00Z">
        <w:r w:rsidRPr="00D63AE2">
          <w:rPr>
            <w:lang w:eastAsia="ko-KR"/>
          </w:rPr>
          <w:delText xml:space="preserve">and </w:delText>
        </w:r>
      </w:del>
      <w:ins w:id="121" w:author="P_R2#130_Rappv0" w:date="2025-05-27T14:47:00Z">
        <w:r w:rsidRPr="00D63AE2">
          <w:rPr>
            <w:lang w:eastAsia="ko-KR"/>
          </w:rPr>
          <w:t xml:space="preserve">to be </w:t>
        </w:r>
      </w:ins>
      <w:r w:rsidRPr="00D63AE2">
        <w:rPr>
          <w:lang w:eastAsia="ko-KR"/>
        </w:rPr>
        <w:t>delivered to the physical layer</w:t>
      </w:r>
      <w:ins w:id="122" w:author="P_R2#130_Rappv0" w:date="2025-05-27T14:47:00Z">
        <w:r w:rsidRPr="00D63AE2">
          <w:rPr>
            <w:lang w:eastAsia="ko-KR"/>
          </w:rPr>
          <w:t xml:space="preserve"> on D</w:t>
        </w:r>
      </w:ins>
      <w:ins w:id="123" w:author="P_R2#130_Rappv0" w:date="2025-05-27T16:34:00Z">
        <w:r w:rsidRPr="00D63AE2">
          <w:rPr>
            <w:lang w:eastAsia="ko-KR"/>
          </w:rPr>
          <w:t>2</w:t>
        </w:r>
      </w:ins>
      <w:ins w:id="124" w:author="P_R2#130_Rappv0" w:date="2025-05-27T14:47:00Z">
        <w:r w:rsidRPr="00D63AE2">
          <w:rPr>
            <w:lang w:eastAsia="ko-KR"/>
          </w:rPr>
          <w:t>R</w:t>
        </w:r>
      </w:ins>
      <w:ins w:id="125" w:author="P_R2#130_Rappv0" w:date="2025-05-27T16:35:00Z">
        <w:r w:rsidRPr="00D63AE2">
          <w:rPr>
            <w:lang w:eastAsia="ko-KR"/>
          </w:rPr>
          <w:t xml:space="preserve"> transport channel</w:t>
        </w:r>
      </w:ins>
      <w:r w:rsidRPr="00D63AE2">
        <w:rPr>
          <w:lang w:eastAsia="ko-KR"/>
        </w:rPr>
        <w:t>;</w:t>
      </w:r>
    </w:p>
    <w:p w14:paraId="7345165D" w14:textId="77777777" w:rsidR="00DF3491" w:rsidRPr="00D63AE2" w:rsidRDefault="00680FC2">
      <w:pPr>
        <w:pStyle w:val="B1"/>
        <w:rPr>
          <w:lang w:eastAsia="ko-KR"/>
        </w:rPr>
      </w:pPr>
      <w:r w:rsidRPr="00D63AE2">
        <w:rPr>
          <w:lang w:eastAsia="ko-KR"/>
        </w:rPr>
        <w:lastRenderedPageBreak/>
        <w:t>-</w:t>
      </w:r>
      <w:r w:rsidRPr="00D63AE2">
        <w:rPr>
          <w:lang w:eastAsia="ko-KR"/>
        </w:rPr>
        <w:tab/>
        <w:t xml:space="preserve">receiving MAC PDUs from </w:t>
      </w:r>
      <w:del w:id="126" w:author="P_R2#130_Rappv0" w:date="2025-05-27T14:48:00Z">
        <w:r w:rsidRPr="00D63AE2">
          <w:rPr>
            <w:lang w:eastAsia="ko-KR"/>
          </w:rPr>
          <w:delText xml:space="preserve">R2D </w:delText>
        </w:r>
      </w:del>
      <w:r w:rsidRPr="00D63AE2">
        <w:rPr>
          <w:lang w:eastAsia="ko-KR"/>
        </w:rPr>
        <w:t>transport blocks</w:t>
      </w:r>
      <w:ins w:id="127" w:author="P_R2#130_Rappv0" w:date="2025-05-27T14:48:00Z">
        <w:r w:rsidRPr="00D63AE2">
          <w:rPr>
            <w:lang w:eastAsia="ko-KR"/>
          </w:rPr>
          <w:t xml:space="preserve"> (TB)</w:t>
        </w:r>
      </w:ins>
      <w:r w:rsidRPr="00D63AE2">
        <w:rPr>
          <w:lang w:eastAsia="ko-KR"/>
        </w:rPr>
        <w:t xml:space="preserve"> delivered from the physical layer</w:t>
      </w:r>
      <w:ins w:id="128" w:author="P_R2#130_Rappv0" w:date="2025-05-27T14:48:00Z">
        <w:r w:rsidRPr="00D63AE2">
          <w:rPr>
            <w:lang w:eastAsia="ko-KR"/>
          </w:rPr>
          <w:t xml:space="preserve"> on R2D </w:t>
        </w:r>
      </w:ins>
      <w:ins w:id="129" w:author="P_R2#130_Rappv0" w:date="2025-05-27T16:36:00Z">
        <w:r w:rsidRPr="00D63AE2">
          <w:rPr>
            <w:lang w:eastAsia="ko-KR"/>
          </w:rPr>
          <w:t>transport channel</w:t>
        </w:r>
      </w:ins>
      <w:r w:rsidRPr="00D63AE2">
        <w:rPr>
          <w:lang w:eastAsia="ko-KR"/>
        </w:rPr>
        <w:t>;</w:t>
      </w:r>
    </w:p>
    <w:p w14:paraId="3C77D39D" w14:textId="77777777" w:rsidR="00DF3491" w:rsidRPr="00D63AE2" w:rsidRDefault="00680FC2">
      <w:pPr>
        <w:pStyle w:val="B1"/>
        <w:rPr>
          <w:lang w:eastAsia="ko-KR"/>
        </w:rPr>
      </w:pPr>
      <w:r w:rsidRPr="00D63AE2">
        <w:rPr>
          <w:lang w:eastAsia="ko-KR"/>
        </w:rPr>
        <w:t>-</w:t>
      </w:r>
      <w:r w:rsidRPr="00D63AE2">
        <w:rPr>
          <w:lang w:eastAsia="ko-KR"/>
        </w:rPr>
        <w:tab/>
        <w:t>message type determination;</w:t>
      </w:r>
    </w:p>
    <w:p w14:paraId="5BFE022E" w14:textId="77777777" w:rsidR="00DF3491" w:rsidRPr="00D63AE2" w:rsidRDefault="00680FC2">
      <w:pPr>
        <w:pStyle w:val="B1"/>
        <w:rPr>
          <w:lang w:eastAsia="ko-KR"/>
        </w:rPr>
      </w:pPr>
      <w:r w:rsidRPr="00D63AE2">
        <w:rPr>
          <w:lang w:eastAsia="ko-KR"/>
        </w:rPr>
        <w:t>-</w:t>
      </w:r>
      <w:r w:rsidRPr="00D63AE2">
        <w:rPr>
          <w:lang w:eastAsia="ko-KR"/>
        </w:rPr>
        <w:tab/>
        <w:t>paging;</w:t>
      </w:r>
    </w:p>
    <w:p w14:paraId="3AA677E0" w14:textId="77777777" w:rsidR="00DF3491" w:rsidRPr="00D63AE2" w:rsidRDefault="00680FC2">
      <w:pPr>
        <w:pStyle w:val="B1"/>
        <w:rPr>
          <w:lang w:eastAsia="ko-KR"/>
        </w:rPr>
      </w:pPr>
      <w:r w:rsidRPr="00D63AE2">
        <w:rPr>
          <w:lang w:eastAsia="ko-KR"/>
        </w:rPr>
        <w:t>-</w:t>
      </w:r>
      <w:r w:rsidRPr="00D63AE2">
        <w:rPr>
          <w:lang w:eastAsia="ko-KR"/>
        </w:rPr>
        <w:tab/>
        <w:t>radio resource selection;</w:t>
      </w:r>
    </w:p>
    <w:p w14:paraId="3BB130F2" w14:textId="622D278F" w:rsidR="00252398" w:rsidRPr="00D63AE2" w:rsidRDefault="00680FC2" w:rsidP="00252398">
      <w:pPr>
        <w:pStyle w:val="B1"/>
        <w:rPr>
          <w:lang w:eastAsia="ko-KR"/>
        </w:rPr>
      </w:pPr>
      <w:r w:rsidRPr="00D63AE2">
        <w:rPr>
          <w:lang w:eastAsia="ko-KR"/>
        </w:rPr>
        <w:t>-</w:t>
      </w:r>
      <w:r w:rsidRPr="00D63AE2">
        <w:rPr>
          <w:lang w:eastAsia="ko-KR"/>
        </w:rPr>
        <w:tab/>
      </w:r>
      <w:del w:id="130" w:author="P_R2#130_Rappv2" w:date="2025-07-29T15:45:00Z">
        <w:r w:rsidRPr="00D63AE2">
          <w:rPr>
            <w:lang w:eastAsia="ko-KR"/>
          </w:rPr>
          <w:delText xml:space="preserve">random </w:delText>
        </w:r>
      </w:del>
      <w:r w:rsidRPr="00D63AE2">
        <w:rPr>
          <w:lang w:eastAsia="ko-KR"/>
        </w:rPr>
        <w:t>access;</w:t>
      </w:r>
    </w:p>
    <w:p w14:paraId="1B429391" w14:textId="77777777" w:rsidR="00DF3491" w:rsidRPr="00D63AE2" w:rsidRDefault="00680FC2">
      <w:pPr>
        <w:pStyle w:val="B1"/>
        <w:rPr>
          <w:lang w:eastAsia="ko-KR"/>
        </w:rPr>
      </w:pPr>
      <w:r w:rsidRPr="00D63AE2">
        <w:rPr>
          <w:lang w:eastAsia="ko-KR"/>
        </w:rPr>
        <w:t>-</w:t>
      </w:r>
      <w:r w:rsidRPr="00D63AE2">
        <w:rPr>
          <w:lang w:eastAsia="ko-KR"/>
        </w:rPr>
        <w:tab/>
        <w:t>transfer of upper layer data;</w:t>
      </w:r>
    </w:p>
    <w:p w14:paraId="6423EC87" w14:textId="77777777" w:rsidR="00DF3491" w:rsidRPr="00D63AE2" w:rsidRDefault="00680FC2">
      <w:pPr>
        <w:pStyle w:val="B2"/>
        <w:ind w:left="572"/>
        <w:rPr>
          <w:lang w:eastAsia="ko-KR"/>
        </w:rPr>
      </w:pPr>
      <w:r w:rsidRPr="00D63AE2">
        <w:rPr>
          <w:lang w:eastAsia="ko-KR"/>
        </w:rPr>
        <w:t>-</w:t>
      </w:r>
      <w:r w:rsidRPr="00D63AE2">
        <w:rPr>
          <w:lang w:eastAsia="ko-KR"/>
        </w:rPr>
        <w:tab/>
        <w:t>D2R segmentation;</w:t>
      </w:r>
    </w:p>
    <w:p w14:paraId="75534360" w14:textId="77777777" w:rsidR="00DF3491" w:rsidRPr="00D63AE2" w:rsidRDefault="00680FC2">
      <w:pPr>
        <w:pStyle w:val="B1"/>
        <w:ind w:left="572"/>
        <w:rPr>
          <w:lang w:eastAsia="ko-KR"/>
        </w:rPr>
      </w:pPr>
      <w:r w:rsidRPr="00D63AE2">
        <w:rPr>
          <w:lang w:eastAsia="ko-KR"/>
        </w:rPr>
        <w:t>-</w:t>
      </w:r>
      <w:r w:rsidRPr="00D63AE2">
        <w:rPr>
          <w:lang w:eastAsia="ko-KR"/>
        </w:rPr>
        <w:tab/>
        <w:t>failure detection.</w:t>
      </w:r>
    </w:p>
    <w:p w14:paraId="7C0DDF47" w14:textId="77777777" w:rsidR="00DF3491" w:rsidRPr="00D63AE2" w:rsidRDefault="00680FC2">
      <w:pPr>
        <w:pStyle w:val="Heading1"/>
        <w:rPr>
          <w:lang w:eastAsia="ko-KR"/>
        </w:rPr>
      </w:pPr>
      <w:bookmarkStart w:id="131" w:name="_Toc52751994"/>
      <w:bookmarkStart w:id="132" w:name="_Toc29239818"/>
      <w:bookmarkStart w:id="133" w:name="_Toc37296173"/>
      <w:bookmarkStart w:id="134" w:name="_Toc52796456"/>
      <w:bookmarkStart w:id="135" w:name="_Toc185623515"/>
      <w:bookmarkStart w:id="136" w:name="_Toc46490299"/>
      <w:bookmarkStart w:id="137" w:name="_Toc206077316"/>
      <w:r w:rsidRPr="00D63AE2">
        <w:rPr>
          <w:lang w:eastAsia="ko-KR"/>
        </w:rPr>
        <w:t>5</w:t>
      </w:r>
      <w:r w:rsidRPr="00D63AE2">
        <w:rPr>
          <w:lang w:eastAsia="ko-KR"/>
        </w:rPr>
        <w:tab/>
      </w:r>
      <w:bookmarkStart w:id="138" w:name="OLE_LINK7"/>
      <w:r w:rsidRPr="00D63AE2">
        <w:rPr>
          <w:lang w:eastAsia="ko-KR"/>
        </w:rPr>
        <w:t xml:space="preserve">A-IoT </w:t>
      </w:r>
      <w:bookmarkEnd w:id="138"/>
      <w:r w:rsidRPr="00D63AE2">
        <w:rPr>
          <w:lang w:eastAsia="ko-KR"/>
        </w:rPr>
        <w:t>MAC procedures</w:t>
      </w:r>
      <w:bookmarkEnd w:id="131"/>
      <w:bookmarkEnd w:id="132"/>
      <w:bookmarkEnd w:id="133"/>
      <w:bookmarkEnd w:id="134"/>
      <w:bookmarkEnd w:id="135"/>
      <w:bookmarkEnd w:id="136"/>
      <w:bookmarkEnd w:id="137"/>
    </w:p>
    <w:p w14:paraId="38253ED8" w14:textId="77777777" w:rsidR="00DF3491" w:rsidRPr="00D63AE2" w:rsidRDefault="00680FC2">
      <w:pPr>
        <w:pStyle w:val="Heading2"/>
      </w:pPr>
      <w:bookmarkStart w:id="139" w:name="_Toc206077317"/>
      <w:r w:rsidRPr="00D63AE2">
        <w:t>5.1</w:t>
      </w:r>
      <w:r w:rsidRPr="00D63AE2">
        <w:tab/>
        <w:t>General</w:t>
      </w:r>
      <w:bookmarkEnd w:id="139"/>
    </w:p>
    <w:p w14:paraId="64C1D48A" w14:textId="77777777" w:rsidR="00DF3491" w:rsidRPr="00D63AE2" w:rsidRDefault="00680FC2">
      <w:pPr>
        <w:rPr>
          <w:lang w:eastAsia="ko-KR"/>
        </w:rPr>
      </w:pPr>
      <w:r w:rsidRPr="00D63AE2">
        <w:rPr>
          <w:lang w:eastAsia="ko-KR"/>
        </w:rPr>
        <w:t>The clause describes the A-IoT MAC procedures.</w:t>
      </w:r>
    </w:p>
    <w:p w14:paraId="246A3F18" w14:textId="77777777" w:rsidR="00DF3491" w:rsidRPr="00D63AE2" w:rsidRDefault="00680FC2">
      <w:pPr>
        <w:rPr>
          <w:ins w:id="140" w:author="P_R2#130_Rappv0" w:date="2025-05-27T14:50:00Z"/>
          <w:lang w:eastAsia="ko-KR"/>
        </w:rPr>
      </w:pPr>
      <w:r w:rsidRPr="00D63AE2">
        <w:rPr>
          <w:lang w:eastAsia="ko-KR"/>
        </w:rPr>
        <w:t xml:space="preserve">When the device is powered on, the device starts monitoring </w:t>
      </w:r>
      <w:del w:id="141" w:author="P_R2#130_Rappv2" w:date="2025-07-18T16:44:00Z">
        <w:r w:rsidRPr="00D63AE2">
          <w:rPr>
            <w:lang w:eastAsia="ko-KR"/>
          </w:rPr>
          <w:delText xml:space="preserve">the R2D messages on </w:delText>
        </w:r>
      </w:del>
      <w:r w:rsidRPr="00D63AE2">
        <w:rPr>
          <w:lang w:eastAsia="ko-KR"/>
        </w:rPr>
        <w:t>PRDCH</w:t>
      </w:r>
      <w:ins w:id="142" w:author="P_R2#130_Rappv2" w:date="2025-07-18T16:44:00Z">
        <w:r w:rsidRPr="00D63AE2">
          <w:rPr>
            <w:lang w:eastAsia="ko-KR"/>
          </w:rPr>
          <w:t xml:space="preserve"> for an R2D m</w:t>
        </w:r>
      </w:ins>
      <w:ins w:id="143" w:author="P_R2#130_Rappv2" w:date="2025-07-18T16:45:00Z">
        <w:r w:rsidRPr="00D63AE2">
          <w:rPr>
            <w:lang w:eastAsia="ko-KR"/>
          </w:rPr>
          <w:t>essage</w:t>
        </w:r>
      </w:ins>
      <w:r w:rsidRPr="00D63AE2">
        <w:rPr>
          <w:lang w:eastAsia="ko-KR"/>
        </w:rPr>
        <w:t>, as specified in TS 38.291 [2], in order to perform the corresponding A-IoT MAC procedures.</w:t>
      </w:r>
    </w:p>
    <w:p w14:paraId="5462D1BA" w14:textId="77777777" w:rsidR="00DF3491" w:rsidRPr="00D63AE2" w:rsidRDefault="00680FC2">
      <w:pPr>
        <w:pStyle w:val="Heading2"/>
      </w:pPr>
      <w:bookmarkStart w:id="144" w:name="_Toc206077318"/>
      <w:r w:rsidRPr="00D63AE2">
        <w:t>5.2</w:t>
      </w:r>
      <w:r w:rsidRPr="00D63AE2">
        <w:tab/>
        <w:t>A-IoT paging</w:t>
      </w:r>
      <w:bookmarkEnd w:id="144"/>
    </w:p>
    <w:p w14:paraId="251EB39C" w14:textId="77777777" w:rsidR="00DF3491" w:rsidRPr="00D63AE2" w:rsidRDefault="00680FC2">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w:t>
      </w:r>
      <w:ins w:id="145" w:author="P_R2#130_Rappv2" w:date="2025-07-29T15:54:00Z">
        <w:r w:rsidRPr="00D63AE2">
          <w:rPr>
            <w:lang w:eastAsia="zh-CN"/>
          </w:rPr>
          <w:t xml:space="preserve">may not </w:t>
        </w:r>
      </w:ins>
      <w:r w:rsidRPr="00D63AE2">
        <w:rPr>
          <w:lang w:eastAsia="zh-CN"/>
        </w:rPr>
        <w:t xml:space="preserve">include </w:t>
      </w:r>
      <w:del w:id="146" w:author="P_R2#130_Rappv2" w:date="2025-07-29T15:54:00Z">
        <w:r w:rsidRPr="00D63AE2">
          <w:rPr>
            <w:lang w:eastAsia="zh-CN"/>
          </w:rPr>
          <w:delText xml:space="preserve">no </w:delText>
        </w:r>
      </w:del>
      <w:r w:rsidRPr="00D63AE2">
        <w:rPr>
          <w:i/>
          <w:iCs/>
          <w:lang w:eastAsia="zh-CN"/>
        </w:rPr>
        <w:t>Paging ID</w:t>
      </w:r>
      <w:r w:rsidRPr="00D63AE2">
        <w:rPr>
          <w:lang w:eastAsia="zh-CN"/>
        </w:rPr>
        <w:t xml:space="preserve"> field to select all devices.</w:t>
      </w:r>
    </w:p>
    <w:p w14:paraId="50A3E208" w14:textId="77777777" w:rsidR="00DF3491" w:rsidRPr="00D63AE2" w:rsidRDefault="00680FC2">
      <w:pPr>
        <w:rPr>
          <w:lang w:eastAsia="zh-CN"/>
        </w:rPr>
      </w:pPr>
      <w:r w:rsidRPr="00D63AE2">
        <w:rPr>
          <w:lang w:eastAsia="zh-CN"/>
        </w:rPr>
        <w:t xml:space="preserve">The device monitors </w:t>
      </w:r>
      <w:ins w:id="147" w:author="P_R2#130_Rappv2" w:date="2025-07-29T15:56:00Z">
        <w:r w:rsidRPr="00D63AE2">
          <w:rPr>
            <w:lang w:eastAsia="zh-CN"/>
          </w:rPr>
          <w:t xml:space="preserve">for </w:t>
        </w:r>
      </w:ins>
      <w:r w:rsidRPr="00D63AE2">
        <w:rPr>
          <w:lang w:eastAsia="zh-CN"/>
        </w:rPr>
        <w:t xml:space="preserve">the </w:t>
      </w:r>
      <w:r w:rsidRPr="00D63AE2">
        <w:rPr>
          <w:i/>
          <w:iCs/>
          <w:lang w:eastAsia="zh-CN"/>
        </w:rPr>
        <w:t>A-IoT Paging</w:t>
      </w:r>
      <w:r w:rsidRPr="00D63AE2">
        <w:rPr>
          <w:lang w:eastAsia="zh-CN"/>
        </w:rPr>
        <w:t xml:space="preserve"> message, and determines whether the device is selected </w:t>
      </w:r>
      <w:del w:id="148" w:author="P_R2#130_Rappv2" w:date="2025-07-29T15:56:00Z">
        <w:r w:rsidRPr="00D63AE2">
          <w:rPr>
            <w:lang w:eastAsia="zh-CN"/>
          </w:rPr>
          <w:delText xml:space="preserve">and </w:delText>
        </w:r>
      </w:del>
      <w:ins w:id="149" w:author="P_R2#130_Rappv2" w:date="2025-07-29T15:56:00Z">
        <w:r w:rsidRPr="00D63AE2">
          <w:rPr>
            <w:lang w:eastAsia="zh-CN"/>
          </w:rPr>
          <w:t xml:space="preserve">to </w:t>
        </w:r>
      </w:ins>
      <w:r w:rsidRPr="00D63AE2">
        <w:rPr>
          <w:lang w:eastAsia="zh-CN"/>
        </w:rPr>
        <w:t>initiate</w:t>
      </w:r>
      <w:del w:id="150" w:author="P_R2#130_Rappv2" w:date="2025-07-29T15:56:00Z">
        <w:r w:rsidRPr="00D63AE2">
          <w:rPr>
            <w:lang w:eastAsia="zh-CN"/>
          </w:rPr>
          <w:delText>s</w:delText>
        </w:r>
      </w:del>
      <w:r w:rsidRPr="00D63AE2">
        <w:rPr>
          <w:lang w:eastAsia="zh-CN"/>
        </w:rPr>
        <w:t xml:space="preserve"> the </w:t>
      </w:r>
      <w:del w:id="151" w:author="P_R2#130_Rappv1" w:date="2025-07-17T17:09:00Z">
        <w:r w:rsidRPr="00D63AE2">
          <w:rPr>
            <w:lang w:eastAsia="zh-CN"/>
          </w:rPr>
          <w:delText xml:space="preserve">random </w:delText>
        </w:r>
      </w:del>
      <w:r w:rsidRPr="00D63AE2">
        <w:rPr>
          <w:lang w:eastAsia="zh-CN"/>
        </w:rPr>
        <w:t>access procedure.</w:t>
      </w:r>
    </w:p>
    <w:p w14:paraId="106B0853" w14:textId="77777777" w:rsidR="00DF3491" w:rsidRPr="00D63AE2" w:rsidRDefault="00680FC2">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752B027C" w14:textId="6264A58F" w:rsidR="00DF3491" w:rsidRPr="00D63AE2" w:rsidRDefault="00680FC2">
      <w:pPr>
        <w:pStyle w:val="B1"/>
        <w:pPrChange w:id="152" w:author="P_R2#130_Rappv0" w:date="2025-06-19T15:26:00Z">
          <w:pPr>
            <w:pStyle w:val="B2"/>
          </w:pPr>
        </w:pPrChange>
      </w:pPr>
      <w:ins w:id="153" w:author="P_R2#130_Rappv0" w:date="2025-06-19T15:26:00Z">
        <w:del w:id="154" w:author="P_R2#130_Rappv0" w:date="2025-06-19T15:26:00Z">
          <w:r w:rsidRPr="00D63AE2">
            <w:delText>2</w:delText>
          </w:r>
        </w:del>
        <w:r w:rsidRPr="00D63AE2">
          <w:t>1&gt;</w:t>
        </w:r>
        <w:r w:rsidRPr="00D63AE2">
          <w:tab/>
          <w:t xml:space="preserve">if the </w:t>
        </w:r>
        <w:del w:id="155" w:author="P_R2#130_Rappv3" w:date="2025-08-01T17:32:00Z">
          <w:r w:rsidRPr="00D63AE2" w:rsidDel="00922E3C">
            <w:rPr>
              <w:i/>
              <w:iCs/>
            </w:rPr>
            <w:delText>RA</w:delText>
          </w:r>
        </w:del>
      </w:ins>
      <w:ins w:id="156" w:author="P_R2#130_Rappv3" w:date="2025-08-01T17:32:00Z">
        <w:r w:rsidR="00922E3C" w:rsidRPr="00D63AE2">
          <w:rPr>
            <w:i/>
            <w:iCs/>
          </w:rPr>
          <w:t>Access</w:t>
        </w:r>
      </w:ins>
      <w:ins w:id="157" w:author="P_R2#130_Rappv0" w:date="2025-06-19T15:26:00Z">
        <w:r w:rsidRPr="00D63AE2">
          <w:rPr>
            <w:i/>
            <w:iCs/>
          </w:rPr>
          <w:t xml:space="preserve"> Type</w:t>
        </w:r>
        <w:r w:rsidRPr="00D63AE2">
          <w:t xml:space="preserve"> field in the </w:t>
        </w:r>
        <w:r w:rsidRPr="00D63AE2">
          <w:rPr>
            <w:i/>
            <w:iCs/>
          </w:rPr>
          <w:t>A-IoT Paging</w:t>
        </w:r>
        <w:r w:rsidRPr="00D63AE2">
          <w:t xml:space="preserve"> message indicates CBRA:</w:t>
        </w:r>
      </w:ins>
    </w:p>
    <w:p w14:paraId="0E0B40F1" w14:textId="77777777" w:rsidR="00DF3491" w:rsidRPr="00D63AE2" w:rsidRDefault="00680FC2">
      <w:pPr>
        <w:pStyle w:val="B2"/>
        <w:rPr>
          <w:ins w:id="158" w:author="P_R2#130_Rappv0" w:date="2025-06-06T09:14:00Z"/>
          <w:lang w:eastAsia="zh-CN"/>
        </w:rPr>
      </w:pPr>
      <w:ins w:id="159" w:author="P_R2#130_Rappv0" w:date="2025-06-06T09:14:00Z">
        <w:r w:rsidRPr="00D63AE2">
          <w:rPr>
            <w:lang w:eastAsia="zh-CN"/>
          </w:rPr>
          <w:t>2</w:t>
        </w:r>
      </w:ins>
      <w:ins w:id="160" w:author="P_R2#130_Rappv0" w:date="2025-06-04T17:07:00Z">
        <w:r w:rsidRPr="00D63AE2">
          <w:rPr>
            <w:lang w:eastAsia="zh-CN"/>
          </w:rPr>
          <w:t>&gt;</w:t>
        </w:r>
        <w:r w:rsidRPr="00D63AE2">
          <w:rPr>
            <w:lang w:eastAsia="zh-CN"/>
          </w:rPr>
          <w:tab/>
        </w:r>
      </w:ins>
      <w:ins w:id="161" w:author="P_R2#130_Rappv0" w:date="2025-06-06T09:14:00Z">
        <w:r w:rsidRPr="00D63AE2">
          <w:rPr>
            <w:lang w:eastAsia="zh-CN"/>
          </w:rPr>
          <w:t>if the device has no stored Transaction ID; or</w:t>
        </w:r>
      </w:ins>
    </w:p>
    <w:p w14:paraId="60C7149F" w14:textId="77777777" w:rsidR="00DF3491" w:rsidRPr="00D63AE2" w:rsidRDefault="00680FC2">
      <w:pPr>
        <w:pStyle w:val="B2"/>
        <w:rPr>
          <w:ins w:id="162" w:author="P_R2#130_Rappv0" w:date="2025-06-04T09:52:00Z"/>
          <w:lang w:eastAsia="zh-CN"/>
        </w:rPr>
      </w:pPr>
      <w:ins w:id="163" w:author="P_R2#130_Rappv0" w:date="2025-06-06T09:15:00Z">
        <w:r w:rsidRPr="00D63AE2">
          <w:rPr>
            <w:lang w:eastAsia="zh-CN"/>
          </w:rPr>
          <w:t>2&gt;</w:t>
        </w:r>
        <w:r w:rsidRPr="00D63AE2">
          <w:rPr>
            <w:lang w:eastAsia="zh-CN"/>
          </w:rPr>
          <w:tab/>
        </w:r>
      </w:ins>
      <w:ins w:id="164" w:author="P_R2#130_Rappv0" w:date="2025-06-04T17:07:00Z">
        <w:r w:rsidRPr="00D63AE2">
          <w:rPr>
            <w:lang w:eastAsia="zh-CN"/>
          </w:rPr>
          <w:t xml:space="preserve">if </w:t>
        </w:r>
      </w:ins>
      <w:ins w:id="165" w:author="P_R2#130_Rappv0" w:date="2025-06-04T17:08:00Z">
        <w:r w:rsidRPr="00D63AE2">
          <w:rPr>
            <w:lang w:eastAsia="zh-CN"/>
          </w:rPr>
          <w:t xml:space="preserve">the value </w:t>
        </w:r>
      </w:ins>
      <w:ins w:id="166" w:author="P_R2#130_Rappv0" w:date="2025-06-04T17:12:00Z">
        <w:r w:rsidRPr="00D63AE2">
          <w:rPr>
            <w:lang w:eastAsia="zh-CN"/>
          </w:rPr>
          <w:t>of the</w:t>
        </w:r>
      </w:ins>
      <w:ins w:id="167" w:author="P_R2#130_Rappv0" w:date="2025-06-04T17:08:00Z">
        <w:r w:rsidRPr="00D63AE2">
          <w:rPr>
            <w:lang w:eastAsia="zh-CN"/>
          </w:rPr>
          <w:t xml:space="preserve"> </w:t>
        </w:r>
        <w:r w:rsidRPr="00D63AE2">
          <w:rPr>
            <w:i/>
            <w:iCs/>
            <w:lang w:eastAsia="zh-CN"/>
          </w:rPr>
          <w:t>Transaction ID</w:t>
        </w:r>
        <w:r w:rsidRPr="00D63AE2">
          <w:rPr>
            <w:lang w:eastAsia="zh-CN"/>
          </w:rPr>
          <w:t xml:space="preserve"> field is </w:t>
        </w:r>
      </w:ins>
      <w:ins w:id="168" w:author="P_R2#130_Rappv0" w:date="2025-06-04T17:09:00Z">
        <w:r w:rsidRPr="00D63AE2">
          <w:rPr>
            <w:lang w:eastAsia="zh-CN"/>
          </w:rPr>
          <w:t>different from</w:t>
        </w:r>
      </w:ins>
      <w:ins w:id="169" w:author="P_R2#130_Rappv0" w:date="2025-06-04T17:08:00Z">
        <w:r w:rsidRPr="00D63AE2">
          <w:rPr>
            <w:lang w:eastAsia="zh-CN"/>
          </w:rPr>
          <w:t xml:space="preserve"> the </w:t>
        </w:r>
      </w:ins>
      <w:ins w:id="170" w:author="P_R2#130_Rappv0" w:date="2025-06-04T17:12:00Z">
        <w:r w:rsidRPr="00D63AE2">
          <w:rPr>
            <w:lang w:eastAsia="zh-CN"/>
          </w:rPr>
          <w:t xml:space="preserve">stored </w:t>
        </w:r>
      </w:ins>
      <w:ins w:id="171" w:author="P_R2#130_Rappv0" w:date="2025-06-09T17:19:00Z">
        <w:r w:rsidRPr="00D63AE2">
          <w:rPr>
            <w:lang w:eastAsia="zh-CN"/>
          </w:rPr>
          <w:t>Transaction ID</w:t>
        </w:r>
      </w:ins>
      <w:ins w:id="172" w:author="P_R2#130_Rappv0" w:date="2025-06-04T17:09:00Z">
        <w:r w:rsidRPr="00D63AE2">
          <w:rPr>
            <w:lang w:eastAsia="zh-CN"/>
          </w:rPr>
          <w:t>; or</w:t>
        </w:r>
      </w:ins>
    </w:p>
    <w:p w14:paraId="506F0502" w14:textId="3AE6FC21" w:rsidR="00DF3491" w:rsidRPr="00D63AE2" w:rsidRDefault="00680FC2" w:rsidP="00252398">
      <w:pPr>
        <w:pStyle w:val="B2"/>
        <w:rPr>
          <w:del w:id="173" w:author="P_R2#130_Rappv0" w:date="2025-06-19T15:07:00Z"/>
          <w:lang w:eastAsia="zh-CN"/>
        </w:rPr>
      </w:pPr>
      <w:del w:id="174" w:author="P_R2#130_Rappv0" w:date="2025-06-19T15:06:00Z">
        <w:r w:rsidRPr="00D63AE2">
          <w:rPr>
            <w:lang w:eastAsia="zh-CN"/>
          </w:rPr>
          <w:delText>1</w:delText>
        </w:r>
      </w:del>
      <w:ins w:id="175" w:author="P_R2#130_Rappv0" w:date="2025-06-19T15:06:00Z">
        <w:r w:rsidRPr="00D63AE2">
          <w:rPr>
            <w:lang w:eastAsia="zh-CN"/>
          </w:rPr>
          <w:t>2</w:t>
        </w:r>
      </w:ins>
      <w:r w:rsidRPr="00D63AE2">
        <w:rPr>
          <w:lang w:eastAsia="zh-CN"/>
        </w:rPr>
        <w:t>&gt;</w:t>
      </w:r>
      <w:r w:rsidRPr="00D63AE2">
        <w:rPr>
          <w:lang w:eastAsia="zh-CN"/>
        </w:rPr>
        <w:tab/>
        <w:t xml:space="preserve">if the </w:t>
      </w:r>
      <w:ins w:id="176" w:author="P_R2#130_Rappv0" w:date="2025-06-19T15:06:00Z">
        <w:r w:rsidRPr="00D63AE2">
          <w:rPr>
            <w:lang w:eastAsia="zh-CN"/>
          </w:rPr>
          <w:t xml:space="preserve">value of the </w:t>
        </w:r>
      </w:ins>
      <w:r w:rsidRPr="00D63AE2">
        <w:rPr>
          <w:i/>
          <w:iCs/>
          <w:lang w:eastAsia="zh-CN"/>
        </w:rPr>
        <w:t>Transaction ID</w:t>
      </w:r>
      <w:r w:rsidRPr="00D63AE2">
        <w:rPr>
          <w:lang w:eastAsia="zh-CN"/>
        </w:rPr>
        <w:t xml:space="preserve"> field </w:t>
      </w:r>
      <w:del w:id="177" w:author="P_R2#130_Rappv0" w:date="2025-06-20T11:00:00Z">
        <w:r w:rsidRPr="00D63AE2">
          <w:rPr>
            <w:lang w:eastAsia="zh-CN"/>
          </w:rPr>
          <w:delText xml:space="preserve">included in the </w:delText>
        </w:r>
        <w:r w:rsidRPr="00D63AE2">
          <w:rPr>
            <w:i/>
            <w:lang w:eastAsia="zh-CN"/>
          </w:rPr>
          <w:delText>A-IoT Paging</w:delText>
        </w:r>
        <w:r w:rsidRPr="00D63AE2">
          <w:rPr>
            <w:lang w:eastAsia="zh-CN"/>
          </w:rPr>
          <w:delText xml:space="preserve"> message </w:delText>
        </w:r>
      </w:del>
      <w:r w:rsidRPr="00D63AE2">
        <w:rPr>
          <w:lang w:eastAsia="zh-CN"/>
        </w:rPr>
        <w:t xml:space="preserve">is the same as the </w:t>
      </w:r>
      <w:del w:id="178" w:author="P_R2#130_Rappv0" w:date="2025-06-19T15:07:00Z">
        <w:r w:rsidRPr="00D63AE2">
          <w:rPr>
            <w:lang w:eastAsia="zh-CN"/>
          </w:rPr>
          <w:delText xml:space="preserve">value </w:delText>
        </w:r>
      </w:del>
      <w:r w:rsidRPr="00D63AE2">
        <w:rPr>
          <w:lang w:eastAsia="zh-CN"/>
        </w:rPr>
        <w:t>stored</w:t>
      </w:r>
      <w:ins w:id="179" w:author="P_R2#130_Rappv0" w:date="2025-06-19T15:07:00Z">
        <w:r w:rsidRPr="00D63AE2">
          <w:rPr>
            <w:lang w:eastAsia="zh-CN"/>
          </w:rPr>
          <w:t xml:space="preserve"> Transaction ID</w:t>
        </w:r>
      </w:ins>
      <w:del w:id="180" w:author="P_R2#130_Rappv0" w:date="2025-06-19T15:07:00Z">
        <w:r w:rsidRPr="00D63AE2">
          <w:rPr>
            <w:lang w:eastAsia="zh-CN"/>
          </w:rPr>
          <w:delText xml:space="preserve"> by the device</w:delText>
        </w:r>
      </w:del>
      <w:del w:id="181" w:author="P_R2#130_Rappv0" w:date="2025-06-19T15:20:00Z">
        <w:r w:rsidRPr="00D63AE2">
          <w:rPr>
            <w:lang w:eastAsia="zh-CN"/>
          </w:rPr>
          <w:delText>, if any</w:delText>
        </w:r>
      </w:del>
      <w:ins w:id="182" w:author="P_R2#130_Rappv0" w:date="2025-06-19T15:07:00Z">
        <w:r w:rsidRPr="00D63AE2">
          <w:rPr>
            <w:lang w:eastAsia="zh-CN"/>
          </w:rPr>
          <w:t>, and</w:t>
        </w:r>
      </w:ins>
      <w:del w:id="183" w:author="P_R2#130_Rappv0" w:date="2025-06-19T15:07:00Z">
        <w:r w:rsidRPr="00D63AE2">
          <w:rPr>
            <w:lang w:eastAsia="zh-CN"/>
          </w:rPr>
          <w:delText>:</w:delText>
        </w:r>
      </w:del>
    </w:p>
    <w:p w14:paraId="4E1FF11F" w14:textId="77777777" w:rsidR="00DF3491" w:rsidRPr="00D63AE2" w:rsidRDefault="00680FC2">
      <w:pPr>
        <w:pStyle w:val="B2"/>
        <w:rPr>
          <w:lang w:eastAsia="zh-CN"/>
        </w:rPr>
      </w:pPr>
      <w:del w:id="184" w:author="P_R2#130_Rappv0" w:date="2025-06-19T15:08:00Z">
        <w:r w:rsidRPr="00D63AE2">
          <w:rPr>
            <w:lang w:eastAsia="zh-CN"/>
          </w:rPr>
          <w:delText>2&gt;</w:delText>
        </w:r>
        <w:r w:rsidRPr="00D63AE2">
          <w:rPr>
            <w:lang w:eastAsia="zh-CN"/>
          </w:rPr>
          <w:tab/>
        </w:r>
      </w:del>
      <w:ins w:id="185" w:author="P_R2#130_Rappv0" w:date="2025-06-19T15:08:00Z">
        <w:r w:rsidRPr="00D63AE2">
          <w:rPr>
            <w:lang w:eastAsia="zh-CN"/>
          </w:rPr>
          <w:t xml:space="preserve"> </w:t>
        </w:r>
      </w:ins>
      <w:del w:id="186" w:author="P_R2#130_Rappv0" w:date="2025-06-19T15:19:00Z">
        <w:r w:rsidRPr="00D63AE2">
          <w:rPr>
            <w:lang w:eastAsia="zh-CN"/>
          </w:rPr>
          <w:delText xml:space="preserve">if </w:delText>
        </w:r>
      </w:del>
      <w:r w:rsidRPr="00D63AE2">
        <w:rPr>
          <w:lang w:eastAsia="zh-CN"/>
        </w:rPr>
        <w:t xml:space="preserve">the previous procedure </w:t>
      </w:r>
      <w:del w:id="187" w:author="P_R2#130_Rappv0" w:date="2025-06-19T15:08:00Z">
        <w:r w:rsidRPr="00D63AE2">
          <w:rPr>
            <w:lang w:eastAsia="zh-CN"/>
          </w:rPr>
          <w:delText xml:space="preserve">associated with the received value indicated in the </w:delText>
        </w:r>
        <w:r w:rsidRPr="00D63AE2">
          <w:rPr>
            <w:i/>
            <w:iCs/>
            <w:lang w:eastAsia="zh-CN"/>
          </w:rPr>
          <w:delText>Transaction ID</w:delText>
        </w:r>
        <w:r w:rsidRPr="00D63AE2">
          <w:rPr>
            <w:lang w:eastAsia="zh-CN"/>
          </w:rPr>
          <w:delText xml:space="preserve"> field is</w:delText>
        </w:r>
      </w:del>
      <w:ins w:id="188" w:author="P_R2#130_Rappv0" w:date="2025-06-19T15:08:00Z">
        <w:r w:rsidRPr="00D63AE2">
          <w:rPr>
            <w:lang w:eastAsia="zh-CN"/>
          </w:rPr>
          <w:t>was</w:t>
        </w:r>
      </w:ins>
      <w:r w:rsidRPr="00D63AE2">
        <w:rPr>
          <w:lang w:eastAsia="zh-CN"/>
        </w:rPr>
        <w:t xml:space="preserve"> determined as failed </w:t>
      </w:r>
      <w:ins w:id="189" w:author="P_R2#130_Rappv0" w:date="2025-06-19T15:08:00Z">
        <w:r w:rsidRPr="00D63AE2">
          <w:rPr>
            <w:lang w:eastAsia="zh-CN"/>
          </w:rPr>
          <w:t xml:space="preserve">for this Transaction ID </w:t>
        </w:r>
      </w:ins>
      <w:r w:rsidRPr="00D63AE2">
        <w:rPr>
          <w:lang w:eastAsia="zh-CN"/>
        </w:rPr>
        <w:t>as specified in clause 5.5:</w:t>
      </w:r>
    </w:p>
    <w:p w14:paraId="3A721278" w14:textId="77777777" w:rsidR="00DF3491" w:rsidRPr="00D63AE2" w:rsidRDefault="00680FC2">
      <w:pPr>
        <w:pStyle w:val="B3"/>
        <w:tabs>
          <w:tab w:val="left" w:pos="851"/>
        </w:tabs>
        <w:rPr>
          <w:lang w:eastAsia="zh-CN"/>
        </w:rPr>
        <w:pPrChange w:id="190" w:author="P_R2#130_Rappv0" w:date="2025-06-19T15:09:00Z">
          <w:pPr>
            <w:pStyle w:val="B2"/>
          </w:pPr>
        </w:pPrChange>
      </w:pPr>
      <w:ins w:id="191" w:author="P_R2#130_Rappv0" w:date="2025-06-19T15:09:00Z">
        <w:del w:id="192" w:author="P_R2#130_Rappv0" w:date="2025-06-19T15:09:00Z">
          <w:r w:rsidRPr="00D63AE2">
            <w:rPr>
              <w:lang w:eastAsia="zh-CN"/>
            </w:rPr>
            <w:delText>2</w:delText>
          </w:r>
        </w:del>
        <w:r w:rsidRPr="00D63AE2">
          <w:rPr>
            <w:lang w:eastAsia="zh-CN"/>
          </w:rPr>
          <w:t>3&gt;</w:t>
        </w:r>
        <w:r w:rsidRPr="00D63AE2">
          <w:rPr>
            <w:lang w:eastAsia="zh-CN"/>
          </w:rPr>
          <w:tab/>
          <w:t>release the stored AS ID if any;</w:t>
        </w:r>
      </w:ins>
    </w:p>
    <w:p w14:paraId="453B6820" w14:textId="77777777" w:rsidR="00DF3491" w:rsidRPr="00D63AE2" w:rsidRDefault="00680FC2">
      <w:pPr>
        <w:pStyle w:val="B3"/>
        <w:rPr>
          <w:del w:id="193" w:author="P_R2#130_Rappv0" w:date="2025-06-19T15:10:00Z"/>
          <w:lang w:eastAsia="zh-CN"/>
        </w:rPr>
      </w:pPr>
      <w:del w:id="194" w:author="P_R2#130_Rappv0" w:date="2025-06-19T15:10:00Z">
        <w:r w:rsidRPr="00D63AE2">
          <w:rPr>
            <w:lang w:eastAsia="zh-CN"/>
          </w:rPr>
          <w:delText>3&gt;</w:delText>
        </w:r>
        <w:r w:rsidRPr="00D63AE2">
          <w:rPr>
            <w:lang w:eastAsia="zh-CN"/>
          </w:rPr>
          <w:tab/>
          <w:delText xml:space="preserve">consider the device is selected by this </w:delText>
        </w:r>
        <w:r w:rsidRPr="00D63AE2">
          <w:rPr>
            <w:i/>
            <w:iCs/>
            <w:lang w:eastAsia="zh-CN"/>
          </w:rPr>
          <w:delText>A-IoT Paging</w:delText>
        </w:r>
        <w:r w:rsidRPr="00D63AE2">
          <w:rPr>
            <w:lang w:eastAsia="zh-CN"/>
          </w:rPr>
          <w:delText xml:space="preserve"> message;</w:delText>
        </w:r>
      </w:del>
    </w:p>
    <w:p w14:paraId="131667FF" w14:textId="77777777" w:rsidR="00DF3491" w:rsidRPr="00D63AE2" w:rsidRDefault="00680FC2">
      <w:pPr>
        <w:pStyle w:val="B1"/>
        <w:rPr>
          <w:del w:id="195" w:author="P_R2#130_Rappv0" w:date="2025-06-19T15:10:00Z"/>
          <w:lang w:eastAsia="zh-CN"/>
        </w:rPr>
      </w:pPr>
      <w:del w:id="196" w:author="P_R2#130_Rappv0" w:date="2025-06-19T15:10:00Z">
        <w:r w:rsidRPr="00D63AE2">
          <w:rPr>
            <w:lang w:eastAsia="zh-CN"/>
          </w:rPr>
          <w:delText>1&gt;</w:delText>
        </w:r>
        <w:r w:rsidRPr="00D63AE2">
          <w:rPr>
            <w:lang w:eastAsia="zh-CN"/>
          </w:rPr>
          <w:tab/>
          <w:delText>else:</w:delText>
        </w:r>
      </w:del>
    </w:p>
    <w:p w14:paraId="7DFC2DE2" w14:textId="77777777" w:rsidR="00DF3491" w:rsidRPr="00D63AE2" w:rsidRDefault="00680FC2">
      <w:pPr>
        <w:pStyle w:val="B3"/>
        <w:rPr>
          <w:ins w:id="197" w:author="P_R2#130_Rappv0" w:date="2025-06-19T15:10:00Z"/>
          <w:lang w:eastAsia="zh-CN"/>
        </w:rPr>
      </w:pPr>
      <w:ins w:id="198" w:author="P_R2#130_Rappv0" w:date="2025-06-19T15:10:00Z">
        <w:r w:rsidRPr="00D63AE2">
          <w:rPr>
            <w:lang w:eastAsia="zh-CN"/>
          </w:rPr>
          <w:t>3&gt;</w:t>
        </w:r>
        <w:r w:rsidRPr="00D63AE2">
          <w:rPr>
            <w:lang w:eastAsia="zh-CN"/>
          </w:rPr>
          <w:tab/>
        </w:r>
      </w:ins>
      <w:ins w:id="199" w:author="P_R2#130_Rappv2" w:date="2025-07-29T16:20:00Z">
        <w:r w:rsidRPr="00D63AE2">
          <w:rPr>
            <w:lang w:eastAsia="zh-CN"/>
          </w:rPr>
          <w:t xml:space="preserve">store the received value in </w:t>
        </w:r>
        <w:r w:rsidRPr="00D63AE2">
          <w:rPr>
            <w:i/>
            <w:iCs/>
            <w:lang w:eastAsia="zh-CN"/>
          </w:rPr>
          <w:t>Transaction ID</w:t>
        </w:r>
        <w:r w:rsidRPr="00D63AE2">
          <w:rPr>
            <w:lang w:eastAsia="zh-CN"/>
          </w:rPr>
          <w:t xml:space="preserve"> field</w:t>
        </w:r>
      </w:ins>
      <w:ins w:id="200" w:author="P_R2#130_Rappv2" w:date="2025-07-29T16:21:00Z">
        <w:r w:rsidRPr="00D63AE2">
          <w:rPr>
            <w:lang w:eastAsia="zh-CN"/>
          </w:rPr>
          <w:t>,</w:t>
        </w:r>
      </w:ins>
      <w:ins w:id="201" w:author="P_R2#130_Rappv2" w:date="2025-07-29T16:20:00Z">
        <w:r w:rsidRPr="00D63AE2">
          <w:rPr>
            <w:lang w:eastAsia="zh-CN"/>
          </w:rPr>
          <w:t xml:space="preserve"> </w:t>
        </w:r>
      </w:ins>
      <w:ins w:id="202" w:author="P_R2#130_Rappv0" w:date="2025-06-19T15:10:00Z">
        <w:r w:rsidRPr="00D63AE2">
          <w:rPr>
            <w:lang w:eastAsia="zh-CN"/>
          </w:rPr>
          <w:t xml:space="preserve">if the device has no stored Transaction ID, or </w:t>
        </w:r>
      </w:ins>
      <w:ins w:id="203" w:author="P_R2#130_Rappv2" w:date="2025-07-29T16:21:00Z">
        <w:r w:rsidRPr="00D63AE2">
          <w:rPr>
            <w:lang w:eastAsia="zh-CN"/>
          </w:rPr>
          <w:t xml:space="preserve">replace the previously stored Transaction ID with the current received value, if </w:t>
        </w:r>
      </w:ins>
      <w:ins w:id="204" w:author="P_R2#130_Rappv0" w:date="2025-06-20T11:01:00Z">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ins>
      <w:ins w:id="205" w:author="P_R2#130_Rappv2" w:date="2025-07-29T16:21:00Z">
        <w:r w:rsidRPr="00D63AE2">
          <w:rPr>
            <w:lang w:eastAsia="zh-CN"/>
          </w:rPr>
          <w:t>;</w:t>
        </w:r>
      </w:ins>
      <w:ins w:id="206" w:author="P_R2#130_Rappv0" w:date="2025-06-19T15:20:00Z">
        <w:del w:id="207" w:author="P_R2#130_Rappv2" w:date="2025-07-29T16:21:00Z">
          <w:r w:rsidRPr="00D63AE2">
            <w:rPr>
              <w:lang w:eastAsia="zh-CN"/>
            </w:rPr>
            <w:delText>:</w:delText>
          </w:r>
        </w:del>
      </w:ins>
    </w:p>
    <w:p w14:paraId="3255B746" w14:textId="03BD05C5" w:rsidR="00D803E7" w:rsidRPr="00D63AE2" w:rsidRDefault="00680FC2" w:rsidP="00D803E7">
      <w:pPr>
        <w:pStyle w:val="B4"/>
        <w:ind w:left="484" w:right="200"/>
        <w:rPr>
          <w:del w:id="208" w:author="P_R2#130_Rappv2" w:date="2025-07-29T16:21:00Z"/>
          <w:lang w:eastAsia="zh-CN"/>
        </w:rPr>
      </w:pPr>
      <w:del w:id="209" w:author="P_R2#130_Rappv2" w:date="2025-07-29T16:21:00Z">
        <w:r w:rsidRPr="00D63AE2">
          <w:rPr>
            <w:lang w:eastAsia="zh-CN"/>
          </w:rPr>
          <w:delText>2</w:delText>
        </w:r>
      </w:del>
      <w:ins w:id="210" w:author="P_R2#130_Rappv0" w:date="2025-06-19T15:10:00Z">
        <w:del w:id="211" w:author="P_R2#130_Rappv2" w:date="2025-07-29T16:21:00Z">
          <w:r w:rsidRPr="00D63AE2">
            <w:rPr>
              <w:lang w:eastAsia="zh-CN"/>
            </w:rPr>
            <w:delText>4</w:delText>
          </w:r>
        </w:del>
      </w:ins>
      <w:del w:id="212" w:author="P_R2#130_Rappv2" w:date="2025-07-29T16:21:00Z">
        <w:r w:rsidRPr="00D63AE2">
          <w:rPr>
            <w:lang w:eastAsia="zh-CN"/>
          </w:rPr>
          <w:delText>&gt;</w:delText>
        </w:r>
        <w:r w:rsidRPr="00D63AE2">
          <w:rPr>
            <w:lang w:eastAsia="zh-CN"/>
          </w:rPr>
          <w:tab/>
        </w:r>
      </w:del>
      <w:del w:id="213" w:author="P_R2#130_Rappv2" w:date="2025-07-29T16:20:00Z">
        <w:r w:rsidRPr="00D63AE2">
          <w:rPr>
            <w:lang w:eastAsia="zh-CN"/>
          </w:rPr>
          <w:delText xml:space="preserve">store the received value in </w:delText>
        </w:r>
        <w:r w:rsidRPr="00D63AE2">
          <w:rPr>
            <w:i/>
            <w:iCs/>
            <w:lang w:eastAsia="zh-CN"/>
          </w:rPr>
          <w:delText>Transaction ID</w:delText>
        </w:r>
        <w:r w:rsidRPr="00D63AE2">
          <w:rPr>
            <w:lang w:eastAsia="zh-CN"/>
          </w:rPr>
          <w:delText xml:space="preserve"> field </w:delText>
        </w:r>
      </w:del>
      <w:del w:id="214" w:author="P_R2#130_Rappv2" w:date="2025-07-29T16:21:00Z">
        <w:r w:rsidRPr="00D63AE2">
          <w:rPr>
            <w:lang w:eastAsia="zh-CN"/>
          </w:rPr>
          <w:delText>or replace the previously stored Transaction ID with the current received value;</w:delText>
        </w:r>
      </w:del>
    </w:p>
    <w:p w14:paraId="6DF62849" w14:textId="1D64C276" w:rsidR="00DF3491" w:rsidRPr="00D63AE2" w:rsidRDefault="00DF3491" w:rsidP="00D803E7">
      <w:pPr>
        <w:pStyle w:val="B4"/>
        <w:rPr>
          <w:del w:id="215" w:author="P_R2#130_Rappv2" w:date="2025-07-29T16:21:00Z"/>
          <w:lang w:eastAsia="zh-CN"/>
        </w:rPr>
      </w:pPr>
    </w:p>
    <w:p w14:paraId="17747820" w14:textId="77777777" w:rsidR="00DF3491" w:rsidRPr="00D63AE2" w:rsidRDefault="00680FC2">
      <w:pPr>
        <w:pStyle w:val="EditorsNote"/>
        <w:rPr>
          <w:del w:id="216" w:author="P_R2#130_Rappv0" w:date="2025-06-19T15:21:00Z"/>
          <w:i/>
          <w:iCs/>
        </w:rPr>
      </w:pPr>
      <w:del w:id="217" w:author="P_R2#130_Rappv0" w:date="2025-06-19T15:21:00Z">
        <w:r w:rsidRPr="00D63AE2">
          <w:rPr>
            <w:i/>
            <w:iCs/>
          </w:rPr>
          <w:delText>Editor’s Note:</w:delText>
        </w:r>
        <w:r w:rsidRPr="00D63AE2">
          <w:rPr>
            <w:i/>
            <w:iCs/>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63AE2" w:rsidRDefault="00680FC2">
      <w:pPr>
        <w:pStyle w:val="EditorsNote"/>
        <w:rPr>
          <w:del w:id="218" w:author="P_R2#130_Rappv0" w:date="2025-06-19T15:21:00Z"/>
          <w:i/>
          <w:iCs/>
          <w:lang w:eastAsia="zh-CN"/>
        </w:rPr>
      </w:pPr>
      <w:del w:id="219" w:author="P_R2#130_Rappv0" w:date="2025-06-19T15:21:00Z">
        <w:r w:rsidRPr="00D63AE2">
          <w:rPr>
            <w:i/>
            <w:iCs/>
            <w:lang w:eastAsia="zh-CN"/>
          </w:rPr>
          <w:delText>Editor’s Note:</w:delText>
        </w:r>
        <w:r w:rsidRPr="00D63AE2">
          <w:rPr>
            <w:i/>
            <w:iCs/>
            <w:lang w:eastAsia="zh-CN"/>
          </w:rPr>
          <w:tab/>
        </w:r>
        <w:r w:rsidRPr="00D63AE2">
          <w:rPr>
            <w:i/>
            <w:iCs/>
          </w:rPr>
          <w:delText>For CFRA, NACK feedback and re-access is not supported. FFS how to achieve. FFS on end of procedure.</w:delText>
        </w:r>
      </w:del>
    </w:p>
    <w:p w14:paraId="7A3E7BDF" w14:textId="77777777" w:rsidR="00DF3491" w:rsidRPr="00D63AE2" w:rsidRDefault="00680FC2">
      <w:pPr>
        <w:pStyle w:val="B3"/>
        <w:rPr>
          <w:lang w:eastAsia="zh-CN"/>
        </w:rPr>
        <w:pPrChange w:id="220" w:author="P_R2#130_Rappv0" w:date="2025-06-19T15:12:00Z">
          <w:pPr>
            <w:pStyle w:val="B2"/>
          </w:pPr>
        </w:pPrChange>
      </w:pPr>
      <w:del w:id="221" w:author="P_R2#130_Rappv0" w:date="2025-06-19T15:11:00Z">
        <w:r w:rsidRPr="00D63AE2">
          <w:rPr>
            <w:lang w:eastAsia="zh-CN"/>
          </w:rPr>
          <w:delText>2</w:delText>
        </w:r>
      </w:del>
      <w:ins w:id="222" w:author="P_R2#130_Rappv0" w:date="2025-06-19T15:11:00Z">
        <w:r w:rsidRPr="00D63AE2">
          <w:rPr>
            <w:lang w:eastAsia="zh-CN"/>
          </w:rPr>
          <w:t>3</w:t>
        </w:r>
      </w:ins>
      <w:r w:rsidRPr="00D63AE2">
        <w:rPr>
          <w:lang w:eastAsia="zh-CN"/>
        </w:rPr>
        <w:t>&gt;</w:t>
      </w:r>
      <w:r w:rsidRPr="00D63AE2">
        <w:rPr>
          <w:lang w:eastAsia="zh-CN"/>
        </w:rPr>
        <w:tab/>
        <w:t xml:space="preserve">if the </w:t>
      </w:r>
      <w:ins w:id="223" w:author="P_R2#130_Rappv2" w:date="2025-07-29T16:24:00Z">
        <w:r w:rsidRPr="00D63AE2">
          <w:rPr>
            <w:i/>
            <w:iCs/>
            <w:lang w:eastAsia="ko-KR"/>
          </w:rPr>
          <w:t>Paging ID Presence Indication</w:t>
        </w:r>
        <w:r w:rsidRPr="00D63AE2">
          <w:rPr>
            <w:lang w:eastAsia="ko-KR"/>
          </w:rPr>
          <w:t xml:space="preserve"> field indicates</w:t>
        </w:r>
      </w:ins>
      <w:del w:id="224" w:author="P_R2#130_Rappv2" w:date="2025-07-29T16:24:00Z">
        <w:r w:rsidRPr="00D63AE2">
          <w:rPr>
            <w:i/>
            <w:lang w:eastAsia="zh-CN"/>
          </w:rPr>
          <w:delText xml:space="preserve">A-IoT Paging </w:delText>
        </w:r>
        <w:r w:rsidRPr="00D63AE2">
          <w:rPr>
            <w:lang w:eastAsia="zh-CN"/>
          </w:rPr>
          <w:delText xml:space="preserve">message does </w:delText>
        </w:r>
      </w:del>
      <w:del w:id="225" w:author="P_R2#130_Rappv2" w:date="2025-07-29T16:25:00Z">
        <w:r w:rsidRPr="00D63AE2">
          <w:rPr>
            <w:lang w:eastAsia="zh-CN"/>
          </w:rPr>
          <w:delText>not include</w:delText>
        </w:r>
      </w:del>
      <w:r w:rsidRPr="00D63AE2">
        <w:rPr>
          <w:lang w:eastAsia="zh-CN"/>
        </w:rPr>
        <w:t xml:space="preserve"> </w:t>
      </w:r>
      <w:r w:rsidRPr="00D63AE2">
        <w:rPr>
          <w:i/>
          <w:iCs/>
          <w:lang w:eastAsia="zh-CN"/>
        </w:rPr>
        <w:t>Paging ID</w:t>
      </w:r>
      <w:r w:rsidRPr="00D63AE2">
        <w:rPr>
          <w:lang w:eastAsia="zh-CN"/>
        </w:rPr>
        <w:t xml:space="preserve"> field</w:t>
      </w:r>
      <w:ins w:id="226" w:author="P_R2#130_Rappv2" w:date="2025-07-29T16:23:00Z">
        <w:r w:rsidRPr="00D63AE2">
          <w:rPr>
            <w:lang w:eastAsia="zh-CN"/>
          </w:rPr>
          <w:t xml:space="preserve"> </w:t>
        </w:r>
      </w:ins>
      <w:ins w:id="227" w:author="P_R2#130_Rappv2" w:date="2025-07-29T16:25:00Z">
        <w:r w:rsidRPr="00D63AE2">
          <w:rPr>
            <w:lang w:eastAsia="zh-CN"/>
          </w:rPr>
          <w:t>is absent</w:t>
        </w:r>
        <w:del w:id="228" w:author="P_R2#130_Rappv6" w:date="2025-08-14T15:17:00Z">
          <w:r w:rsidRPr="00D63AE2" w:rsidDel="00566AE3">
            <w:rPr>
              <w:lang w:eastAsia="zh-CN"/>
            </w:rPr>
            <w:delText>:</w:delText>
          </w:r>
        </w:del>
      </w:ins>
      <w:r w:rsidRPr="00D63AE2">
        <w:rPr>
          <w:lang w:eastAsia="zh-CN"/>
        </w:rPr>
        <w:t>:</w:t>
      </w:r>
    </w:p>
    <w:p w14:paraId="4A23077B" w14:textId="77777777" w:rsidR="00DF3491" w:rsidRPr="00D63AE2" w:rsidRDefault="00680FC2">
      <w:pPr>
        <w:pStyle w:val="B4"/>
        <w:rPr>
          <w:lang w:eastAsia="zh-CN"/>
        </w:rPr>
        <w:pPrChange w:id="229" w:author="P_R2#130_Rappv0" w:date="2025-06-19T15:12:00Z">
          <w:pPr>
            <w:pStyle w:val="B3"/>
          </w:pPr>
        </w:pPrChange>
      </w:pPr>
      <w:del w:id="230" w:author="P_R2#130_Rappv0" w:date="2025-06-19T15:12:00Z">
        <w:r w:rsidRPr="00D63AE2">
          <w:rPr>
            <w:lang w:eastAsia="zh-CN"/>
          </w:rPr>
          <w:delText>3</w:delText>
        </w:r>
      </w:del>
      <w:ins w:id="231" w:author="P_R2#130_Rappv0" w:date="2025-06-19T15:12:00Z">
        <w:r w:rsidRPr="00D63AE2">
          <w:rPr>
            <w:lang w:eastAsia="zh-CN"/>
          </w:rPr>
          <w:t>4</w:t>
        </w:r>
      </w:ins>
      <w:r w:rsidRPr="00D63AE2">
        <w:rPr>
          <w:lang w:eastAsia="zh-CN"/>
        </w:rPr>
        <w:t>&gt;</w:t>
      </w:r>
      <w:r w:rsidRPr="00D63AE2">
        <w:rPr>
          <w:lang w:eastAsia="zh-CN"/>
        </w:rPr>
        <w:tab/>
        <w:t xml:space="preserve">consider the device is selected </w:t>
      </w:r>
      <w:del w:id="232" w:author="P_R2#130_Rappv0" w:date="2025-06-19T20:30:00Z">
        <w:r w:rsidRPr="00D63AE2">
          <w:rPr>
            <w:lang w:eastAsia="zh-CN"/>
          </w:rPr>
          <w:delText xml:space="preserve">by this </w:delText>
        </w:r>
        <w:r w:rsidRPr="00D63AE2">
          <w:rPr>
            <w:i/>
            <w:iCs/>
            <w:lang w:eastAsia="zh-CN"/>
          </w:rPr>
          <w:delText>A-IoT Paging</w:delText>
        </w:r>
        <w:r w:rsidRPr="00D63AE2">
          <w:rPr>
            <w:lang w:eastAsia="zh-CN"/>
          </w:rPr>
          <w:delText xml:space="preserve"> message </w:delText>
        </w:r>
      </w:del>
      <w:r w:rsidRPr="00D63AE2">
        <w:rPr>
          <w:lang w:eastAsia="zh-CN"/>
        </w:rPr>
        <w:t>and indicate to the upper layers;</w:t>
      </w:r>
    </w:p>
    <w:p w14:paraId="3CE2E20F" w14:textId="77777777" w:rsidR="00DF3491" w:rsidRPr="00D63AE2" w:rsidRDefault="00680FC2">
      <w:pPr>
        <w:pStyle w:val="B3"/>
        <w:rPr>
          <w:lang w:eastAsia="zh-CN"/>
        </w:rPr>
        <w:pPrChange w:id="233" w:author="P_R2#130_Rappv0" w:date="2025-06-19T15:12:00Z">
          <w:pPr>
            <w:pStyle w:val="B2"/>
          </w:pPr>
        </w:pPrChange>
      </w:pPr>
      <w:del w:id="234" w:author="P_R2#130_Rappv0" w:date="2025-06-19T15:12:00Z">
        <w:r w:rsidRPr="00D63AE2">
          <w:rPr>
            <w:lang w:eastAsia="zh-CN"/>
          </w:rPr>
          <w:delText>2</w:delText>
        </w:r>
      </w:del>
      <w:ins w:id="235" w:author="P_R2#130_Rappv0" w:date="2025-06-19T15:12:00Z">
        <w:r w:rsidRPr="00D63AE2">
          <w:rPr>
            <w:lang w:eastAsia="zh-CN"/>
          </w:rPr>
          <w:t>3</w:t>
        </w:r>
      </w:ins>
      <w:r w:rsidRPr="00D63AE2">
        <w:rPr>
          <w:lang w:eastAsia="zh-CN"/>
        </w:rPr>
        <w:t>&gt;</w:t>
      </w:r>
      <w:r w:rsidRPr="00D63AE2">
        <w:rPr>
          <w:lang w:eastAsia="zh-CN"/>
        </w:rPr>
        <w:tab/>
        <w:t>else:</w:t>
      </w:r>
    </w:p>
    <w:p w14:paraId="67073443" w14:textId="77777777" w:rsidR="00DF3491" w:rsidRPr="00D63AE2" w:rsidRDefault="00680FC2">
      <w:pPr>
        <w:pStyle w:val="B4"/>
        <w:rPr>
          <w:lang w:eastAsia="zh-CN"/>
        </w:rPr>
        <w:pPrChange w:id="236" w:author="P_R2#130_Rappv0" w:date="2025-06-19T15:12:00Z">
          <w:pPr>
            <w:pStyle w:val="B3"/>
          </w:pPr>
        </w:pPrChange>
      </w:pPr>
      <w:del w:id="237" w:author="P_R2#130_Rappv0" w:date="2025-06-19T15:12:00Z">
        <w:r w:rsidRPr="00D63AE2">
          <w:rPr>
            <w:lang w:eastAsia="zh-CN"/>
          </w:rPr>
          <w:delText>3</w:delText>
        </w:r>
      </w:del>
      <w:ins w:id="238" w:author="P_R2#130_Rappv0" w:date="2025-06-19T15:12:00Z">
        <w:r w:rsidRPr="00D63AE2">
          <w:rPr>
            <w:lang w:eastAsia="zh-CN"/>
          </w:rPr>
          <w:t>4</w:t>
        </w:r>
      </w:ins>
      <w:r w:rsidRPr="00D63AE2">
        <w:rPr>
          <w:lang w:eastAsia="zh-CN"/>
        </w:rPr>
        <w:t>&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18F6B03A" w14:textId="77777777" w:rsidR="00E036CB" w:rsidRPr="00D63AE2" w:rsidRDefault="00E036CB">
      <w:pPr>
        <w:pStyle w:val="B4"/>
        <w:rPr>
          <w:lang w:eastAsia="zh-CN"/>
        </w:rPr>
        <w:pPrChange w:id="239" w:author="P_R2#130_Rappv0" w:date="2025-06-19T20:29:00Z">
          <w:pPr>
            <w:pStyle w:val="B3"/>
          </w:pPr>
        </w:pPrChange>
      </w:pPr>
      <w:del w:id="240" w:author="P_R2#130_Rappv0" w:date="2025-06-19T20:29:00Z">
        <w:r w:rsidRPr="00D63AE2">
          <w:rPr>
            <w:lang w:eastAsia="zh-CN"/>
          </w:rPr>
          <w:delText>3</w:delText>
        </w:r>
      </w:del>
      <w:ins w:id="241" w:author="P_R2#130_Rappv0" w:date="2025-06-19T20:29:00Z">
        <w:r w:rsidRPr="00D63AE2">
          <w:rPr>
            <w:lang w:eastAsia="zh-CN"/>
          </w:rPr>
          <w:t>4</w:t>
        </w:r>
      </w:ins>
      <w:r w:rsidRPr="00D63AE2">
        <w:rPr>
          <w:lang w:eastAsia="zh-CN"/>
        </w:rPr>
        <w:t>&gt;</w:t>
      </w:r>
      <w:r w:rsidRPr="00D63AE2">
        <w:rPr>
          <w:lang w:eastAsia="zh-CN"/>
        </w:rPr>
        <w:tab/>
        <w:t>if the upper layers indicate that the Paging ID is matched:</w:t>
      </w:r>
    </w:p>
    <w:p w14:paraId="5B22D48D" w14:textId="77777777" w:rsidR="00DF3491" w:rsidRPr="00D63AE2" w:rsidRDefault="00680FC2">
      <w:pPr>
        <w:pStyle w:val="B5"/>
        <w:rPr>
          <w:lang w:eastAsia="zh-CN"/>
        </w:rPr>
        <w:pPrChange w:id="242" w:author="P_R2#130_Rappv0" w:date="2025-06-19T20:29:00Z">
          <w:pPr>
            <w:pStyle w:val="B4"/>
          </w:pPr>
        </w:pPrChange>
      </w:pPr>
      <w:del w:id="243" w:author="P_R2#130_Rappv0" w:date="2025-06-19T20:29:00Z">
        <w:r w:rsidRPr="00D63AE2">
          <w:rPr>
            <w:lang w:eastAsia="zh-CN"/>
          </w:rPr>
          <w:delText>4</w:delText>
        </w:r>
      </w:del>
      <w:ins w:id="244" w:author="P_R2#130_Rappv0" w:date="2025-06-19T20:29:00Z">
        <w:r w:rsidRPr="00D63AE2">
          <w:rPr>
            <w:lang w:eastAsia="zh-CN"/>
          </w:rPr>
          <w:t>5</w:t>
        </w:r>
      </w:ins>
      <w:r w:rsidRPr="00D63AE2">
        <w:rPr>
          <w:lang w:eastAsia="zh-CN"/>
        </w:rPr>
        <w:t>&gt;</w:t>
      </w:r>
      <w:r w:rsidRPr="00D63AE2">
        <w:rPr>
          <w:lang w:eastAsia="zh-CN"/>
        </w:rPr>
        <w:tab/>
        <w:t>consider the device is selected</w:t>
      </w:r>
      <w:del w:id="245" w:author="P_R2#130_Rappv0" w:date="2025-06-19T20:30:00Z">
        <w:r w:rsidRPr="00D63AE2">
          <w:rPr>
            <w:lang w:eastAsia="zh-CN"/>
          </w:rPr>
          <w:delText xml:space="preserve"> by this </w:delText>
        </w:r>
        <w:r w:rsidRPr="00D63AE2">
          <w:rPr>
            <w:i/>
            <w:iCs/>
            <w:lang w:eastAsia="zh-CN"/>
          </w:rPr>
          <w:delText>A-IoT Paging</w:delText>
        </w:r>
        <w:r w:rsidRPr="00D63AE2">
          <w:rPr>
            <w:lang w:eastAsia="zh-CN"/>
          </w:rPr>
          <w:delText xml:space="preserve"> message</w:delText>
        </w:r>
      </w:del>
      <w:r w:rsidRPr="00D63AE2">
        <w:rPr>
          <w:lang w:eastAsia="zh-CN"/>
        </w:rPr>
        <w:t>;</w:t>
      </w:r>
    </w:p>
    <w:p w14:paraId="06D47429" w14:textId="77777777" w:rsidR="00E036CB" w:rsidRPr="00D63AE2" w:rsidRDefault="00E036CB">
      <w:pPr>
        <w:pStyle w:val="B3"/>
        <w:rPr>
          <w:ins w:id="246" w:author="P_R2#130_Rappv0" w:date="2025-06-19T20:30:00Z"/>
        </w:rPr>
        <w:pPrChange w:id="247" w:author="P_R2#130_Rappv0" w:date="2025-06-19T20:30:00Z">
          <w:pPr>
            <w:pStyle w:val="B4"/>
          </w:pPr>
        </w:pPrChange>
      </w:pPr>
      <w:ins w:id="248" w:author="P_R2#130_Rappv0" w:date="2025-06-19T20:30:00Z">
        <w:r w:rsidRPr="00D63AE2">
          <w:t>3&gt;</w:t>
        </w:r>
        <w:r w:rsidRPr="00D63AE2">
          <w:tab/>
          <w:t>if the device is selected:</w:t>
        </w:r>
      </w:ins>
    </w:p>
    <w:p w14:paraId="7742E3E8" w14:textId="77777777" w:rsidR="00DF3491" w:rsidRPr="00D63AE2" w:rsidRDefault="00680FC2">
      <w:pPr>
        <w:pStyle w:val="B4"/>
        <w:pPrChange w:id="249" w:author="P_R2#130_Rappv0" w:date="2025-06-19T15:14:00Z">
          <w:pPr>
            <w:pStyle w:val="B3"/>
          </w:pPr>
        </w:pPrChange>
      </w:pPr>
      <w:ins w:id="250" w:author="P_R2#130_Rappv0" w:date="2025-06-19T15:14:00Z">
        <w:del w:id="251" w:author="P_R2#130_Rappv0" w:date="2025-06-19T15:14:00Z">
          <w:r w:rsidRPr="00D63AE2">
            <w:lastRenderedPageBreak/>
            <w:delText>3</w:delText>
          </w:r>
        </w:del>
        <w:r w:rsidRPr="00D63AE2">
          <w:t>4&gt;</w:t>
        </w:r>
        <w:r w:rsidRPr="00D63AE2">
          <w:tab/>
          <w:t>initiate</w:t>
        </w:r>
        <w:del w:id="252" w:author="P_R2#130_Rappv0" w:date="2025-06-19T15:14:00Z">
          <w:r w:rsidRPr="00D63AE2">
            <w:delText>perform</w:delText>
          </w:r>
        </w:del>
        <w:r w:rsidRPr="00D63AE2">
          <w:t xml:space="preserve"> Contention-Based </w:t>
        </w:r>
        <w:proofErr w:type="gramStart"/>
        <w:r w:rsidRPr="00D63AE2">
          <w:t>Random Access</w:t>
        </w:r>
        <w:proofErr w:type="gramEnd"/>
        <w:r w:rsidRPr="00D63AE2">
          <w:t xml:space="preserve"> procedure as specified in clause 5.3.1;</w:t>
        </w:r>
      </w:ins>
    </w:p>
    <w:p w14:paraId="5C2E2E4B" w14:textId="77777777" w:rsidR="00DF3491" w:rsidRPr="00D63AE2" w:rsidRDefault="00680FC2" w:rsidP="00E019B2">
      <w:pPr>
        <w:pStyle w:val="B1"/>
        <w:rPr>
          <w:del w:id="253" w:author="P_R2#130_Rappv0" w:date="2025-06-19T15:28:00Z"/>
          <w:lang w:eastAsia="zh-CN"/>
        </w:rPr>
      </w:pPr>
      <w:del w:id="254" w:author="P_R2#130_Rappv0" w:date="2025-06-19T15:28:00Z">
        <w:r w:rsidRPr="00D63AE2">
          <w:rPr>
            <w:lang w:eastAsia="zh-CN"/>
          </w:rPr>
          <w:delText>1&gt;</w:delText>
        </w:r>
        <w:r w:rsidRPr="00D63AE2">
          <w:rPr>
            <w:lang w:eastAsia="zh-CN"/>
          </w:rPr>
          <w:tab/>
          <w:delText xml:space="preserve">if the device is selected by this </w:delText>
        </w:r>
        <w:r w:rsidRPr="00D63AE2">
          <w:rPr>
            <w:i/>
            <w:iCs/>
            <w:lang w:eastAsia="zh-CN"/>
          </w:rPr>
          <w:delText>A-IoT Paging</w:delText>
        </w:r>
        <w:r w:rsidRPr="00D63AE2">
          <w:rPr>
            <w:lang w:eastAsia="zh-CN"/>
          </w:rPr>
          <w:delText xml:space="preserve"> message:</w:delText>
        </w:r>
      </w:del>
    </w:p>
    <w:p w14:paraId="42908B60" w14:textId="2EDAAB2C" w:rsidR="00DF3491" w:rsidRPr="00D63AE2" w:rsidRDefault="00680FC2" w:rsidP="00E019B2">
      <w:pPr>
        <w:pStyle w:val="B1"/>
        <w:rPr>
          <w:del w:id="255" w:author="P_R2#130_Rappv0" w:date="2025-06-19T15:28:00Z"/>
        </w:rPr>
      </w:pPr>
      <w:del w:id="256" w:author="P_R2#130_Rappv0" w:date="2025-06-19T15:09:00Z">
        <w:r w:rsidRPr="00D63AE2">
          <w:rPr>
            <w:lang w:eastAsia="zh-CN"/>
          </w:rPr>
          <w:delText>2&gt;</w:delText>
        </w:r>
        <w:r w:rsidRPr="00D63AE2">
          <w:rPr>
            <w:lang w:eastAsia="zh-CN"/>
          </w:rPr>
          <w:tab/>
          <w:delText>release the stored AS ID if any;</w:delText>
        </w:r>
      </w:del>
      <w:del w:id="257" w:author="P_R2#130_Rappv0" w:date="2025-06-19T15:26:00Z">
        <w:r w:rsidRPr="00D63AE2">
          <w:delText>2&gt;</w:delText>
        </w:r>
        <w:r w:rsidRPr="00D63AE2">
          <w:tab/>
          <w:delText xml:space="preserve">if the </w:delText>
        </w:r>
        <w:r w:rsidRPr="00D63AE2">
          <w:rPr>
            <w:i/>
            <w:iCs/>
          </w:rPr>
          <w:delText>RA Type</w:delText>
        </w:r>
        <w:r w:rsidRPr="00D63AE2">
          <w:delText xml:space="preserve"> field in the </w:delText>
        </w:r>
        <w:r w:rsidRPr="00D63AE2">
          <w:rPr>
            <w:i/>
            <w:iCs/>
          </w:rPr>
          <w:delText>A-IoT Paging</w:delText>
        </w:r>
        <w:r w:rsidRPr="00D63AE2">
          <w:delText xml:space="preserve"> message indicates CBRA:</w:delText>
        </w:r>
      </w:del>
      <w:del w:id="258" w:author="P_R2#130_Rappv0" w:date="2025-06-19T15:28:00Z">
        <w:r w:rsidRPr="00D63AE2">
          <w:delText>3&gt;</w:delText>
        </w:r>
        <w:r w:rsidRPr="00D63AE2">
          <w:tab/>
          <w:delText xml:space="preserve">process the received </w:delText>
        </w:r>
        <w:r w:rsidRPr="00D63AE2">
          <w:rPr>
            <w:i/>
            <w:iCs/>
          </w:rPr>
          <w:delText>D2R Scheduling Info</w:delText>
        </w:r>
        <w:r w:rsidRPr="00D63AE2">
          <w:delText xml:space="preserve"> field in A-IoT Paging message as specified in clause 5.3.1.1;</w:delText>
        </w:r>
      </w:del>
    </w:p>
    <w:p w14:paraId="0FC99899" w14:textId="000F428A" w:rsidR="00FD5857" w:rsidRPr="00D63AE2" w:rsidRDefault="00680FC2">
      <w:pPr>
        <w:pStyle w:val="B1"/>
        <w:pPrChange w:id="259" w:author="P_R2#130_Rappv0" w:date="2025-06-19T15:16:00Z">
          <w:pPr>
            <w:pStyle w:val="B2"/>
          </w:pPr>
        </w:pPrChange>
      </w:pPr>
      <w:del w:id="260" w:author="P_R2#130_Rappv0" w:date="2025-06-19T15:14:00Z">
        <w:r w:rsidRPr="00D63AE2">
          <w:delText>3&gt;</w:delText>
        </w:r>
        <w:r w:rsidRPr="00D63AE2">
          <w:tab/>
          <w:delText>perform Contention-Based Random Access procedure as specified in clause 5.3.1;</w:delText>
        </w:r>
      </w:del>
      <w:del w:id="261" w:author="P_R2#130_Rappv0" w:date="2025-06-19T15:28:00Z">
        <w:r w:rsidR="00FD5857" w:rsidRPr="00D63AE2">
          <w:delText>2</w:delText>
        </w:r>
      </w:del>
      <w:ins w:id="262" w:author="P_R2#130_Rappv0" w:date="2025-06-19T15:15:00Z">
        <w:r w:rsidR="00FD5857" w:rsidRPr="00D63AE2">
          <w:t>1</w:t>
        </w:r>
      </w:ins>
      <w:r w:rsidR="00FD5857" w:rsidRPr="00D63AE2">
        <w:t>&gt;</w:t>
      </w:r>
      <w:r w:rsidR="00FD5857" w:rsidRPr="00D63AE2">
        <w:tab/>
        <w:t>else (</w:t>
      </w:r>
      <w:ins w:id="263" w:author="P_R2#130_Rappv0" w:date="2025-06-19T15:15:00Z">
        <w:r w:rsidR="00FD5857" w:rsidRPr="00D63AE2">
          <w:t xml:space="preserve">i.e., </w:t>
        </w:r>
      </w:ins>
      <w:r w:rsidR="00FD5857" w:rsidRPr="00D63AE2">
        <w:t xml:space="preserve">the </w:t>
      </w:r>
      <w:del w:id="264" w:author="P_R2#130_Rappv3" w:date="2025-08-01T17:33:00Z">
        <w:r w:rsidR="00FD5857" w:rsidRPr="00D63AE2" w:rsidDel="00922E3C">
          <w:rPr>
            <w:i/>
            <w:iCs/>
          </w:rPr>
          <w:delText>R</w:delText>
        </w:r>
      </w:del>
      <w:r w:rsidR="00FD5857" w:rsidRPr="00D63AE2">
        <w:rPr>
          <w:i/>
          <w:iCs/>
        </w:rPr>
        <w:t>A</w:t>
      </w:r>
      <w:ins w:id="265" w:author="P_R2#130_Rappv3" w:date="2025-08-01T17:33:00Z">
        <w:r w:rsidR="00FD5857" w:rsidRPr="00D63AE2">
          <w:rPr>
            <w:i/>
            <w:iCs/>
          </w:rPr>
          <w:t>ccess</w:t>
        </w:r>
      </w:ins>
      <w:r w:rsidR="00FD5857" w:rsidRPr="00D63AE2">
        <w:rPr>
          <w:i/>
          <w:iCs/>
        </w:rPr>
        <w:t xml:space="preserve"> Type</w:t>
      </w:r>
      <w:r w:rsidR="00FD5857" w:rsidRPr="00D63AE2">
        <w:t xml:space="preserve"> field in the </w:t>
      </w:r>
      <w:r w:rsidR="00FD5857" w:rsidRPr="00D63AE2">
        <w:rPr>
          <w:i/>
          <w:iCs/>
        </w:rPr>
        <w:t>A-IoT Paging</w:t>
      </w:r>
      <w:r w:rsidR="00FD5857" w:rsidRPr="00D63AE2">
        <w:t xml:space="preserve"> message indicates CF</w:t>
      </w:r>
      <w:del w:id="266" w:author="P_R2#130_Rappv0" w:date="2025-06-20T11:04:00Z">
        <w:r w:rsidR="00FD5857" w:rsidRPr="00D63AE2">
          <w:delText>R</w:delText>
        </w:r>
      </w:del>
      <w:r w:rsidR="00FD5857" w:rsidRPr="00D63AE2">
        <w:t>A):</w:t>
      </w:r>
    </w:p>
    <w:p w14:paraId="24D25F7C" w14:textId="77777777" w:rsidR="00DF3491" w:rsidRPr="00D63AE2" w:rsidRDefault="00680FC2">
      <w:pPr>
        <w:pStyle w:val="B2"/>
        <w:rPr>
          <w:ins w:id="267" w:author="P_R2#130_Rappv1" w:date="2025-07-17T17:33:00Z"/>
          <w:lang w:eastAsia="zh-CN"/>
        </w:rPr>
      </w:pPr>
      <w:ins w:id="268" w:author="P_R2#130_Rappv0" w:date="2025-06-06T09:15:00Z">
        <w:r w:rsidRPr="00D63AE2">
          <w:rPr>
            <w:lang w:eastAsia="zh-CN"/>
          </w:rPr>
          <w:t>2&gt;</w:t>
        </w:r>
        <w:r w:rsidRPr="00D63AE2">
          <w:rPr>
            <w:lang w:eastAsia="zh-CN"/>
          </w:rPr>
          <w:tab/>
          <w:t>release the stored AS ID if any;</w:t>
        </w:r>
      </w:ins>
    </w:p>
    <w:p w14:paraId="6D143FA3" w14:textId="77777777" w:rsidR="00DF3491" w:rsidRPr="00D63AE2" w:rsidRDefault="00680FC2">
      <w:pPr>
        <w:pStyle w:val="B2"/>
        <w:rPr>
          <w:ins w:id="269" w:author="P_R2#130_Rappv0" w:date="2025-06-06T09:15:00Z"/>
          <w:lang w:eastAsia="zh-CN"/>
        </w:rPr>
      </w:pPr>
      <w:ins w:id="270" w:author="P_R2#130_Rappv1" w:date="2025-07-17T17:33:00Z">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ins>
    </w:p>
    <w:p w14:paraId="35A5DF01" w14:textId="77777777" w:rsidR="00DF3491" w:rsidRPr="00D63AE2" w:rsidRDefault="00680FC2">
      <w:pPr>
        <w:pStyle w:val="B2"/>
        <w:rPr>
          <w:ins w:id="271" w:author="P_R2#130_Rappv0" w:date="2025-06-19T15:16:00Z"/>
          <w:lang w:eastAsia="zh-CN"/>
        </w:rPr>
      </w:pPr>
      <w:ins w:id="272" w:author="P_R2#130_Rappv0" w:date="2025-06-19T15:16:00Z">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ins>
    </w:p>
    <w:p w14:paraId="376903BA" w14:textId="77777777" w:rsidR="00DF3491" w:rsidRPr="00D63AE2" w:rsidRDefault="00680FC2" w:rsidP="000D411D">
      <w:pPr>
        <w:pStyle w:val="B2"/>
        <w:rPr>
          <w:ins w:id="273" w:author="P_R2#130_Rappv0" w:date="2025-06-19T15:16:00Z"/>
          <w:lang w:eastAsia="zh-CN"/>
        </w:rPr>
      </w:pPr>
      <w:ins w:id="274" w:author="P_R2#130_Rappv0" w:date="2025-06-19T15:16:00Z">
        <w:r w:rsidRPr="00D63AE2">
          <w:rPr>
            <w:lang w:eastAsia="zh-CN"/>
          </w:rPr>
          <w:t>2&gt;</w:t>
        </w:r>
        <w:r w:rsidRPr="00D63AE2">
          <w:rPr>
            <w:lang w:eastAsia="zh-CN"/>
          </w:rPr>
          <w:tab/>
          <w:t>if the upper layers indicate that this Paging ID is matched:</w:t>
        </w:r>
      </w:ins>
    </w:p>
    <w:p w14:paraId="61594AB5" w14:textId="77777777" w:rsidR="00E036CB" w:rsidRPr="00D63AE2" w:rsidRDefault="00E036CB" w:rsidP="000D411D">
      <w:pPr>
        <w:pStyle w:val="B3"/>
        <w:rPr>
          <w:ins w:id="275" w:author="P_R2#130_Rappv0" w:date="2025-06-19T15:16:00Z"/>
          <w:lang w:eastAsia="zh-CN"/>
        </w:rPr>
      </w:pPr>
      <w:ins w:id="276" w:author="P_R2#130_Rappv0" w:date="2025-06-19T15:16:00Z">
        <w:r w:rsidRPr="00D63AE2">
          <w:rPr>
            <w:lang w:eastAsia="zh-CN"/>
          </w:rPr>
          <w:t>3&gt;</w:t>
        </w:r>
        <w:r w:rsidRPr="00D63AE2">
          <w:rPr>
            <w:lang w:eastAsia="zh-CN"/>
          </w:rPr>
          <w:tab/>
          <w:t>consider the device is selected;</w:t>
        </w:r>
      </w:ins>
    </w:p>
    <w:p w14:paraId="4A5E59F0" w14:textId="77777777" w:rsidR="00DF3491" w:rsidRPr="00D63AE2" w:rsidRDefault="00680FC2">
      <w:pPr>
        <w:pStyle w:val="B3"/>
        <w:rPr>
          <w:del w:id="277" w:author="P_R2#130_Rappv0" w:date="2025-06-19T15:16:00Z"/>
        </w:rPr>
      </w:pPr>
      <w:del w:id="278" w:author="P_R2#130_Rappv0" w:date="2025-06-19T15:16:00Z">
        <w:r w:rsidRPr="00D63AE2">
          <w:delText>3&gt;</w:delText>
        </w:r>
        <w:r w:rsidRPr="00D63AE2">
          <w:tab/>
        </w:r>
        <w:r w:rsidRPr="00D63AE2">
          <w:rPr>
            <w:lang w:eastAsia="ko-KR"/>
          </w:rPr>
          <w:delText xml:space="preserve">apply the received </w:delText>
        </w:r>
        <w:r w:rsidRPr="00D63AE2">
          <w:rPr>
            <w:i/>
            <w:iCs/>
            <w:lang w:eastAsia="ko-KR"/>
          </w:rPr>
          <w:delText>D2R Scheduling Info</w:delText>
        </w:r>
        <w:r w:rsidRPr="00D63AE2">
          <w:rPr>
            <w:lang w:eastAsia="ko-KR"/>
          </w:rPr>
          <w:delText xml:space="preserve"> field in </w:delText>
        </w:r>
        <w:r w:rsidRPr="00D63AE2">
          <w:rPr>
            <w:i/>
            <w:iCs/>
            <w:lang w:eastAsia="ko-KR"/>
          </w:rPr>
          <w:delText>A-IoT Paging</w:delText>
        </w:r>
        <w:r w:rsidRPr="00D63AE2">
          <w:rPr>
            <w:lang w:eastAsia="ko-KR"/>
          </w:rPr>
          <w:delText xml:space="preserve"> message and indicate it to the physical layer;</w:delText>
        </w:r>
      </w:del>
    </w:p>
    <w:p w14:paraId="20AD1D0A" w14:textId="77777777" w:rsidR="00DF3491" w:rsidRPr="00D63AE2" w:rsidRDefault="00680FC2">
      <w:pPr>
        <w:pStyle w:val="B3"/>
      </w:pPr>
      <w:r w:rsidRPr="00D63AE2">
        <w:t>3&gt;</w:t>
      </w:r>
      <w:r w:rsidRPr="00D63AE2">
        <w:tab/>
      </w:r>
      <w:ins w:id="279" w:author="P_R2#130_Rappv0" w:date="2025-06-19T15:16:00Z">
        <w:r w:rsidRPr="00D63AE2">
          <w:t>in</w:t>
        </w:r>
      </w:ins>
      <w:ins w:id="280" w:author="P_R2#130_Rappv0" w:date="2025-06-19T15:17:00Z">
        <w:r w:rsidRPr="00D63AE2">
          <w:t>itiate</w:t>
        </w:r>
      </w:ins>
      <w:del w:id="281" w:author="P_R2#130_Rappv0" w:date="2025-06-19T15:17:00Z">
        <w:r w:rsidRPr="00D63AE2">
          <w:delText>perform</w:delText>
        </w:r>
      </w:del>
      <w:r w:rsidRPr="00D63AE2">
        <w:t xml:space="preserve"> Contention-Free </w:t>
      </w:r>
      <w:del w:id="282" w:author="P_R2#130_Rappv0" w:date="2025-06-19T15:17:00Z">
        <w:r w:rsidRPr="00D63AE2">
          <w:delText xml:space="preserve">Random </w:delText>
        </w:r>
      </w:del>
      <w:r w:rsidRPr="00D63AE2">
        <w:t>Access procedure as specified in clause 5.3.2</w:t>
      </w:r>
      <w:ins w:id="283" w:author="P_R2#130_Rappv0" w:date="2025-06-19T15:17:00Z">
        <w:r w:rsidRPr="00D63AE2">
          <w:t>.</w:t>
        </w:r>
      </w:ins>
      <w:del w:id="284" w:author="P_R2#130_Rappv0" w:date="2025-06-19T15:17:00Z">
        <w:r w:rsidRPr="00D63AE2">
          <w:delText>;</w:delText>
        </w:r>
      </w:del>
    </w:p>
    <w:p w14:paraId="2C3FBBBC" w14:textId="77777777" w:rsidR="00DF3491" w:rsidRPr="00D63AE2" w:rsidRDefault="00680FC2">
      <w:pPr>
        <w:pStyle w:val="EditorsNote"/>
        <w:rPr>
          <w:del w:id="285" w:author="P_R2#130_Rappv0" w:date="2025-06-19T15:23:00Z"/>
        </w:rPr>
      </w:pPr>
      <w:del w:id="286" w:author="P_R2#130_Rappv0" w:date="2025-06-19T15:23:00Z">
        <w:r w:rsidRPr="00D63AE2">
          <w:rPr>
            <w:i/>
            <w:iCs/>
          </w:rPr>
          <w:delText>Editor’s Note:</w:delText>
        </w:r>
        <w:r w:rsidRPr="00D63AE2">
          <w:rPr>
            <w:i/>
            <w:iCs/>
          </w:rPr>
          <w:tab/>
          <w:delText>FFS other cases for release ASID to avoid keeping it indefinitely.</w:delText>
        </w:r>
      </w:del>
    </w:p>
    <w:p w14:paraId="3EF63798" w14:textId="77777777" w:rsidR="00DF3491" w:rsidRPr="00D63AE2" w:rsidRDefault="00680FC2">
      <w:pPr>
        <w:pStyle w:val="Heading2"/>
      </w:pPr>
      <w:bookmarkStart w:id="287" w:name="_Toc206077319"/>
      <w:r w:rsidRPr="00D63AE2">
        <w:t>5.3</w:t>
      </w:r>
      <w:r w:rsidRPr="00D63AE2">
        <w:tab/>
        <w:t xml:space="preserve">A-IoT </w:t>
      </w:r>
      <w:del w:id="288" w:author="P_R2#130_Rappv0" w:date="2025-06-20T11:07:00Z">
        <w:r w:rsidRPr="00D63AE2">
          <w:delText xml:space="preserve">random </w:delText>
        </w:r>
      </w:del>
      <w:r w:rsidRPr="00D63AE2">
        <w:t>access procedure</w:t>
      </w:r>
      <w:bookmarkEnd w:id="287"/>
    </w:p>
    <w:p w14:paraId="50EAE0AE" w14:textId="77777777" w:rsidR="00DF3491" w:rsidRPr="00D63AE2" w:rsidRDefault="00680FC2">
      <w:pPr>
        <w:pStyle w:val="Heading3"/>
      </w:pPr>
      <w:bookmarkStart w:id="289" w:name="_Toc195805181"/>
      <w:bookmarkStart w:id="290" w:name="_Toc206077320"/>
      <w:r w:rsidRPr="00D63AE2">
        <w:t>5.3.1</w:t>
      </w:r>
      <w:r w:rsidRPr="00D63AE2">
        <w:tab/>
        <w:t xml:space="preserve">Contention-Based </w:t>
      </w:r>
      <w:proofErr w:type="gramStart"/>
      <w:r w:rsidRPr="00D63AE2">
        <w:t>Random Access</w:t>
      </w:r>
      <w:proofErr w:type="gramEnd"/>
      <w:r w:rsidRPr="00D63AE2">
        <w:t xml:space="preserve"> procedure</w:t>
      </w:r>
      <w:bookmarkEnd w:id="289"/>
      <w:bookmarkEnd w:id="290"/>
    </w:p>
    <w:p w14:paraId="5DBA5990" w14:textId="77777777" w:rsidR="00DF3491" w:rsidRPr="00D63AE2" w:rsidRDefault="00680FC2">
      <w:pPr>
        <w:pStyle w:val="Heading4"/>
      </w:pPr>
      <w:bookmarkStart w:id="291" w:name="_Toc195805182"/>
      <w:bookmarkStart w:id="292" w:name="_Toc206077321"/>
      <w:r w:rsidRPr="00D63AE2">
        <w:t>5.3.1.1</w:t>
      </w:r>
      <w:r w:rsidRPr="00D63AE2">
        <w:tab/>
        <w:t xml:space="preserve">Selection of access occasion for D2R transmission of </w:t>
      </w:r>
      <w:ins w:id="293" w:author="P_R2#130_Rappv2" w:date="2025-07-29T17:55:00Z">
        <w:r w:rsidRPr="00D63AE2">
          <w:rPr>
            <w:i/>
            <w:iCs/>
          </w:rPr>
          <w:t xml:space="preserve">Access </w:t>
        </w:r>
      </w:ins>
      <w:r w:rsidRPr="00D63AE2">
        <w:rPr>
          <w:i/>
          <w:iCs/>
        </w:rPr>
        <w:t>Random ID</w:t>
      </w:r>
      <w:r w:rsidRPr="00D63AE2">
        <w:t xml:space="preserve"> message</w:t>
      </w:r>
      <w:bookmarkEnd w:id="291"/>
      <w:bookmarkEnd w:id="292"/>
    </w:p>
    <w:p w14:paraId="7080E5D9" w14:textId="0AC5D166" w:rsidR="00DF3491" w:rsidRPr="00D63AE2" w:rsidRDefault="00680FC2">
      <w:pPr>
        <w:rPr>
          <w:ins w:id="294" w:author="P_R2#130_Rappv2" w:date="2025-07-29T17:45:00Z"/>
        </w:rPr>
      </w:pPr>
      <w:r w:rsidRPr="00D63AE2">
        <w:t xml:space="preserve">If Contention-Based </w:t>
      </w:r>
      <w:proofErr w:type="gramStart"/>
      <w:r w:rsidRPr="00D63AE2">
        <w:t>Random Access</w:t>
      </w:r>
      <w:proofErr w:type="gramEnd"/>
      <w:r w:rsidRPr="00D63AE2">
        <w:t xml:space="preserve"> procedure is initiated according to clause 5.2, </w:t>
      </w:r>
      <w:ins w:id="295" w:author="P_R2#130_Rappv2" w:date="2025-07-29T17:45:00Z">
        <w:r w:rsidRPr="00D63AE2">
          <w:rPr>
            <w:lang w:eastAsia="ko-KR"/>
          </w:rPr>
          <w:t>the device s</w:t>
        </w:r>
      </w:ins>
      <w:ins w:id="296" w:author="P_R2#130_Rappv2" w:date="2025-07-29T17:46:00Z">
        <w:r w:rsidRPr="00D63AE2">
          <w:rPr>
            <w:lang w:eastAsia="ko-KR"/>
          </w:rPr>
          <w:t>elect</w:t>
        </w:r>
      </w:ins>
      <w:ins w:id="297" w:author="Qualcomm (Ruiming)" w:date="2025-07-29T21:55:00Z">
        <w:r w:rsidRPr="00D63AE2">
          <w:rPr>
            <w:lang w:eastAsia="ko-KR"/>
          </w:rPr>
          <w:t>s</w:t>
        </w:r>
      </w:ins>
      <w:ins w:id="298" w:author="P_R2#130_Rappv2" w:date="2025-07-29T17:46:00Z">
        <w:r w:rsidRPr="00D63AE2">
          <w:rPr>
            <w:lang w:eastAsia="ko-KR"/>
          </w:rPr>
          <w:t xml:space="preserve"> </w:t>
        </w:r>
        <w:r w:rsidRPr="00D63AE2">
          <w:t xml:space="preserve">access occasion for D2R transmission of </w:t>
        </w:r>
      </w:ins>
      <w:ins w:id="299" w:author="P_R2#130_Rappv2" w:date="2025-07-29T17:55:00Z">
        <w:r w:rsidRPr="00D63AE2">
          <w:rPr>
            <w:i/>
            <w:iCs/>
          </w:rPr>
          <w:t xml:space="preserve">Access </w:t>
        </w:r>
      </w:ins>
      <w:ins w:id="300" w:author="P_R2#130_Rappv2" w:date="2025-07-29T17:46:00Z">
        <w:r w:rsidRPr="00D63AE2">
          <w:rPr>
            <w:i/>
            <w:iCs/>
          </w:rPr>
          <w:t>Random ID</w:t>
        </w:r>
        <w:r w:rsidRPr="00D63AE2">
          <w:t xml:space="preserve"> message</w:t>
        </w:r>
        <w:r w:rsidRPr="00D63AE2">
          <w:rPr>
            <w:lang w:eastAsia="ko-KR"/>
          </w:rPr>
          <w:t xml:space="preserve"> based on</w:t>
        </w:r>
      </w:ins>
      <w:ins w:id="301" w:author="P_R2#130_Rappv3" w:date="2025-08-01T20:09:00Z">
        <w:r w:rsidR="00C11031" w:rsidRPr="00D63AE2">
          <w:rPr>
            <w:lang w:eastAsia="ko-KR"/>
          </w:rPr>
          <w:t xml:space="preserve"> </w:t>
        </w:r>
        <w:r w:rsidR="00C11031" w:rsidRPr="00D63AE2">
          <w:rPr>
            <w:i/>
            <w:iCs/>
            <w:lang w:eastAsia="ko-KR"/>
          </w:rPr>
          <w:t>A-IoT</w:t>
        </w:r>
      </w:ins>
      <w:ins w:id="302" w:author="P_R2#130_Rappv2" w:date="2025-07-29T17:46:00Z">
        <w:r w:rsidRPr="00D63AE2">
          <w:rPr>
            <w:lang w:eastAsia="ko-KR"/>
          </w:rPr>
          <w:t xml:space="preserve"> </w:t>
        </w:r>
        <w:r w:rsidR="00C11031" w:rsidRPr="00D63AE2">
          <w:rPr>
            <w:i/>
            <w:iCs/>
            <w:lang w:eastAsia="ko-KR"/>
          </w:rPr>
          <w:t>Paging</w:t>
        </w:r>
        <w:r w:rsidRPr="00D63AE2">
          <w:rPr>
            <w:lang w:eastAsia="ko-KR"/>
          </w:rPr>
          <w:t xml:space="preserve"> message or </w:t>
        </w:r>
        <w:r w:rsidRPr="00D63AE2">
          <w:rPr>
            <w:i/>
            <w:iCs/>
            <w:lang w:eastAsia="ko-KR"/>
            <w:rPrChange w:id="303" w:author="P_R2#130_Rappv2" w:date="2025-07-29T17:46:00Z">
              <w:rPr>
                <w:lang w:eastAsia="ko-KR"/>
              </w:rPr>
            </w:rPrChange>
          </w:rPr>
          <w:t>Access Trigger</w:t>
        </w:r>
        <w:r w:rsidRPr="00D63AE2">
          <w:rPr>
            <w:lang w:eastAsia="ko-KR"/>
          </w:rPr>
          <w:t xml:space="preserve"> message. </w:t>
        </w:r>
      </w:ins>
      <w:ins w:id="304" w:author="P_R2#130_Rappv2" w:date="2025-07-29T17:47:00Z">
        <w:r w:rsidRPr="00D63AE2">
          <w:rPr>
            <w:lang w:eastAsia="ko-KR"/>
          </w:rPr>
          <w:t>If needed,</w:t>
        </w:r>
      </w:ins>
      <w:ins w:id="305" w:author="P_R2#130_Rappv2" w:date="2025-07-29T17:46:00Z">
        <w:r w:rsidRPr="00D63AE2">
          <w:rPr>
            <w:lang w:eastAsia="ko-KR"/>
          </w:rPr>
          <w:t xml:space="preserve"> the </w:t>
        </w:r>
      </w:ins>
      <w:ins w:id="306" w:author="P_R2#130_Rappv2" w:date="2025-07-29T17:47:00Z">
        <w:r w:rsidRPr="00D63AE2">
          <w:rPr>
            <w:lang w:eastAsia="ko-KR"/>
          </w:rPr>
          <w:t>device</w:t>
        </w:r>
      </w:ins>
      <w:ins w:id="307" w:author="P_R2#130_Rappv2" w:date="2025-07-29T17:46:00Z">
        <w:r w:rsidRPr="00D63AE2">
          <w:rPr>
            <w:lang w:eastAsia="ko-KR"/>
          </w:rPr>
          <w:t xml:space="preserve"> </w:t>
        </w:r>
      </w:ins>
      <w:ins w:id="308" w:author="P_R2#130_Rappv2" w:date="2025-07-29T17:45:00Z">
        <w:r w:rsidRPr="00D63AE2">
          <w:rPr>
            <w:lang w:eastAsia="ko-KR"/>
          </w:rPr>
          <w:t>monitor</w:t>
        </w:r>
      </w:ins>
      <w:ins w:id="309" w:author="P_R2#130_Rappv2" w:date="2025-07-29T17:47:00Z">
        <w:r w:rsidRPr="00D63AE2">
          <w:rPr>
            <w:lang w:eastAsia="ko-KR"/>
          </w:rPr>
          <w:t>s</w:t>
        </w:r>
      </w:ins>
      <w:ins w:id="310" w:author="P_R2#130_Rappv2" w:date="2025-07-29T17:45:00Z">
        <w:r w:rsidRPr="00D63AE2">
          <w:rPr>
            <w:lang w:eastAsia="ko-KR"/>
          </w:rPr>
          <w:t xml:space="preserve"> for </w:t>
        </w:r>
      </w:ins>
      <w:ins w:id="311" w:author="P_R2#130_Rappv2" w:date="2025-07-29T17:47:00Z">
        <w:r w:rsidRPr="00D63AE2">
          <w:rPr>
            <w:i/>
            <w:iCs/>
            <w:lang w:eastAsia="ko-KR"/>
          </w:rPr>
          <w:t>Access Trigger</w:t>
        </w:r>
        <w:r w:rsidRPr="00D63AE2">
          <w:rPr>
            <w:lang w:eastAsia="ko-KR"/>
          </w:rPr>
          <w:t xml:space="preserve"> </w:t>
        </w:r>
      </w:ins>
      <w:ins w:id="312" w:author="P_R2#130_Rappv2" w:date="2025-07-29T17:45:00Z">
        <w:r w:rsidRPr="00D63AE2">
          <w:rPr>
            <w:lang w:eastAsia="ko-KR"/>
          </w:rPr>
          <w:t xml:space="preserve">message until it has received </w:t>
        </w:r>
      </w:ins>
      <w:ins w:id="313" w:author="P_R2#130_Rappv2" w:date="2025-07-29T17:47:00Z">
        <w:r w:rsidRPr="00D63AE2">
          <w:rPr>
            <w:lang w:eastAsia="ko-KR"/>
          </w:rPr>
          <w:t>a</w:t>
        </w:r>
      </w:ins>
      <w:ins w:id="314" w:author="P_R2#130_Rappv2" w:date="2025-07-29T17:45:00Z">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w:t>
        </w:r>
      </w:ins>
      <w:ins w:id="315" w:author="P_R2#130_Rappv2" w:date="2025-07-29T17:47:00Z">
        <w:r w:rsidRPr="00D63AE2">
          <w:rPr>
            <w:lang w:eastAsia="ko-KR"/>
          </w:rPr>
          <w:t>.</w:t>
        </w:r>
      </w:ins>
    </w:p>
    <w:p w14:paraId="510AC7CC" w14:textId="4E519FA0" w:rsidR="00DF3491" w:rsidRPr="00D63AE2" w:rsidRDefault="00680FC2">
      <w:ins w:id="316" w:author="P_R2#130_Rappv2" w:date="2025-07-29T17:47:00Z">
        <w:r w:rsidRPr="00D63AE2">
          <w:t>T</w:t>
        </w:r>
      </w:ins>
      <w:del w:id="317" w:author="P_R2#130_Rappv2" w:date="2025-07-29T17:47:00Z">
        <w:r w:rsidR="00C11031" w:rsidRPr="00D63AE2">
          <w:delText>t</w:delText>
        </w:r>
      </w:del>
      <w:r w:rsidR="00C11031" w:rsidRPr="00D63AE2">
        <w:t>he A-IoT MAC entity shall:</w:t>
      </w:r>
    </w:p>
    <w:p w14:paraId="4AADC04D" w14:textId="77777777" w:rsidR="00DF3491" w:rsidRPr="00D63AE2" w:rsidRDefault="00680FC2">
      <w:pPr>
        <w:pStyle w:val="B1"/>
        <w:rPr>
          <w:del w:id="318" w:author="P_R2#130_Rappv0" w:date="2025-06-05T14:25:00Z"/>
        </w:rPr>
      </w:pPr>
      <w:del w:id="319" w:author="P_R2#130_Rappv0" w:date="2025-06-06T16:28:00Z">
        <w:r w:rsidRPr="00D63AE2">
          <w:delText>1&gt;</w:delText>
        </w:r>
        <w:r w:rsidRPr="00D63AE2">
          <w:tab/>
          <w:delText xml:space="preserve">randomly select an access occasion for transmission of the </w:delText>
        </w:r>
        <w:r w:rsidRPr="00D63AE2">
          <w:rPr>
            <w:i/>
            <w:iCs/>
          </w:rPr>
          <w:delText>Random ID</w:delText>
        </w:r>
        <w:r w:rsidRPr="00D63AE2">
          <w:delText xml:space="preserve"> message among the access occasions configured in </w:delText>
        </w:r>
        <w:r w:rsidRPr="00D63AE2">
          <w:rPr>
            <w:i/>
            <w:iCs/>
          </w:rPr>
          <w:delText>A-IoT Paging</w:delText>
        </w:r>
        <w:r w:rsidRPr="00D63AE2">
          <w:delText xml:space="preserve"> message;</w:delText>
        </w:r>
      </w:del>
    </w:p>
    <w:p w14:paraId="16E0757A" w14:textId="77777777" w:rsidR="00DF3491" w:rsidRPr="00D63AE2" w:rsidRDefault="00680FC2">
      <w:pPr>
        <w:pStyle w:val="B1"/>
        <w:rPr>
          <w:lang w:val="en-US" w:eastAsia="zh-CN"/>
        </w:rPr>
        <w:pPrChange w:id="320" w:author="P_R2#130_Rappv0" w:date="2025-06-13T11:20:00Z">
          <w:pPr>
            <w:pStyle w:val="B4"/>
          </w:pPr>
        </w:pPrChange>
      </w:pPr>
      <w:ins w:id="321" w:author="P_R2#130_Rappv0" w:date="2025-06-13T11:20:00Z">
        <w:del w:id="322" w:author="P_R2#130_Rappv0" w:date="2025-06-13T11:20:00Z">
          <w:r w:rsidRPr="00D63AE2">
            <w:rPr>
              <w:lang w:val="en-US" w:eastAsia="zh-CN"/>
            </w:rPr>
            <w:delText>3</w:delText>
          </w:r>
        </w:del>
        <w:r w:rsidRPr="00D63AE2">
          <w:rPr>
            <w:lang w:val="en-US" w:eastAsia="zh-CN"/>
          </w:rPr>
          <w:t>1&gt;</w:t>
        </w:r>
        <w:r w:rsidRPr="00D63AE2">
          <w:rPr>
            <w:lang w:val="en-US" w:eastAsia="zh-CN"/>
          </w:rPr>
          <w:tab/>
          <w:t xml:space="preserve">apply the </w:t>
        </w:r>
        <w:r w:rsidRPr="00D63AE2">
          <w:rPr>
            <w:i/>
            <w:iCs/>
            <w:lang w:val="en-US" w:eastAsia="zh-CN"/>
          </w:rPr>
          <w:t>D2R Scheduling Info</w:t>
        </w:r>
        <w:r w:rsidRPr="00D63AE2">
          <w:rPr>
            <w:lang w:val="en-US" w:eastAsia="zh-CN"/>
          </w:rPr>
          <w:t xml:space="preserve"> received from the </w:t>
        </w:r>
        <w:r w:rsidRPr="00D63AE2">
          <w:rPr>
            <w:i/>
            <w:iCs/>
            <w:lang w:val="en-US" w:eastAsia="zh-CN"/>
          </w:rPr>
          <w:t>A-IoT Paging</w:t>
        </w:r>
        <w:r w:rsidRPr="00D63AE2">
          <w:rPr>
            <w:lang w:val="en-US" w:eastAsia="zh-CN"/>
          </w:rPr>
          <w:t xml:space="preserve"> message</w:t>
        </w:r>
        <w:del w:id="323" w:author="P_R2#130_Rappv0" w:date="2025-06-13T11:21:00Z">
          <w:r w:rsidRPr="00D63AE2">
            <w:rPr>
              <w:lang w:val="en-US" w:eastAsia="zh-CN"/>
            </w:rPr>
            <w:delText xml:space="preserve"> for the selected access occasion and indicate it to the physical layer</w:delText>
          </w:r>
        </w:del>
        <w:r w:rsidRPr="00D63AE2">
          <w:rPr>
            <w:lang w:val="en-US" w:eastAsia="zh-CN"/>
          </w:rPr>
          <w:t xml:space="preserve">; </w:t>
        </w:r>
      </w:ins>
    </w:p>
    <w:p w14:paraId="74F3798E" w14:textId="77777777" w:rsidR="00DF3491" w:rsidRPr="00D63AE2" w:rsidRDefault="00680FC2">
      <w:pPr>
        <w:pStyle w:val="B1"/>
        <w:rPr>
          <w:ins w:id="324" w:author="R2-2503952" w:date="2025-06-05T14:25:00Z"/>
          <w:lang w:val="en-US" w:eastAsia="zh-CN"/>
        </w:rPr>
      </w:pPr>
      <w:ins w:id="325" w:author="R2-2503952" w:date="2025-06-05T14:25:00Z">
        <w:r w:rsidRPr="00D63AE2">
          <w:rPr>
            <w:lang w:val="en-US" w:eastAsia="zh-CN"/>
          </w:rPr>
          <w:t>1&gt;</w:t>
        </w:r>
        <w:r w:rsidRPr="00D63AE2">
          <w:rPr>
            <w:lang w:val="en-US" w:eastAsia="zh-CN"/>
          </w:rPr>
          <w:tab/>
        </w:r>
      </w:ins>
      <w:ins w:id="326" w:author="P_R2#130_Rappv0" w:date="2025-06-05T14:26:00Z">
        <w:r w:rsidRPr="00D63AE2">
          <w:rPr>
            <w:lang w:val="en-US" w:eastAsia="zh-CN"/>
          </w:rPr>
          <w:t>generate</w:t>
        </w:r>
      </w:ins>
      <w:ins w:id="327" w:author="R2-2503952" w:date="2025-06-05T14:25:00Z">
        <w:del w:id="328" w:author="P_R2#130_Rappv0" w:date="2025-06-05T14:26:00Z">
          <w:r w:rsidRPr="00D63AE2">
            <w:rPr>
              <w:lang w:val="en-US" w:eastAsia="zh-CN"/>
            </w:rPr>
            <w:tab/>
            <w:delText>draw</w:delText>
          </w:r>
        </w:del>
        <w:r w:rsidRPr="00D63AE2">
          <w:rPr>
            <w:lang w:val="en-US" w:eastAsia="zh-CN"/>
          </w:rPr>
          <w:t xml:space="preserve"> a random </w:t>
        </w:r>
        <w:del w:id="329" w:author="P_R2#130_Rappv0" w:date="2025-06-05T14:26:00Z">
          <w:r w:rsidRPr="00D63AE2">
            <w:rPr>
              <w:lang w:val="en-US" w:eastAsia="zh-CN"/>
            </w:rPr>
            <w:delText xml:space="preserve">integer </w:delText>
          </w:r>
        </w:del>
        <w:r w:rsidRPr="00D63AE2">
          <w:rPr>
            <w:lang w:val="en-US" w:eastAsia="zh-CN"/>
          </w:rPr>
          <w:t>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ins>
    </w:p>
    <w:p w14:paraId="15C1F4DB" w14:textId="77777777" w:rsidR="00DF3491" w:rsidRPr="00D63AE2" w:rsidRDefault="00680FC2">
      <w:pPr>
        <w:rPr>
          <w:ins w:id="330" w:author="P_R2#130_Rappv0" w:date="2025-06-19T15:34:00Z"/>
          <w:lang w:val="en-US" w:eastAsia="zh-CN"/>
        </w:rPr>
      </w:pPr>
      <w:ins w:id="331" w:author="P_R2#130_Rappv0" w:date="2025-06-19T15:34:00Z">
        <w:r w:rsidRPr="00D63AE2">
          <w:rPr>
            <w:lang w:val="en-US" w:eastAsia="zh-CN"/>
          </w:rPr>
          <w:t>The A-IoT MAC entity should:</w:t>
        </w:r>
      </w:ins>
    </w:p>
    <w:p w14:paraId="3B8B2496" w14:textId="77777777" w:rsidR="00DF3491" w:rsidRPr="00D63AE2" w:rsidRDefault="00680FC2">
      <w:pPr>
        <w:pStyle w:val="B1"/>
        <w:rPr>
          <w:ins w:id="332" w:author="P_R2#130_Rappv0" w:date="2025-06-06T14:38:00Z"/>
          <w:lang w:val="en-US" w:eastAsia="zh-CN"/>
        </w:rPr>
      </w:pPr>
      <w:ins w:id="333" w:author="R2-2503952" w:date="2025-06-05T14:25:00Z">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ins>
    </w:p>
    <w:p w14:paraId="6CDC1EB8" w14:textId="77777777" w:rsidR="00DF3491" w:rsidRPr="00D63AE2" w:rsidRDefault="00680FC2">
      <w:pPr>
        <w:pStyle w:val="B1"/>
        <w:rPr>
          <w:ins w:id="334" w:author="P_R2#130_Rappv0" w:date="2025-06-06T14:38:00Z"/>
          <w:lang w:val="en-US" w:eastAsia="zh-CN"/>
        </w:rPr>
        <w:pPrChange w:id="335" w:author="P_R2#130_Rappv2" w:date="2025-07-29T16:33:00Z">
          <w:pPr>
            <w:pStyle w:val="B1"/>
            <w:ind w:leftChars="322" w:left="928"/>
          </w:pPr>
        </w:pPrChange>
      </w:pPr>
      <w:ins w:id="336" w:author="P_R2#130_Rappv0" w:date="2025-06-06T14:38:00Z">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ins>
      <w:ins w:id="337" w:author="P_R2#130_Rappv0" w:date="2025-06-13T11:08:00Z">
        <w:r w:rsidRPr="00D63AE2">
          <w:rPr>
            <w:lang w:val="en-US" w:eastAsia="zh-CN"/>
          </w:rPr>
          <w:t xml:space="preserve">, </w:t>
        </w:r>
      </w:ins>
      <w:ins w:id="338" w:author="P_R2#130_Rappv0" w:date="2025-06-09T17:22:00Z">
        <w:r w:rsidRPr="00D63AE2">
          <w:rPr>
            <w:lang w:val="en-US" w:eastAsia="zh-CN"/>
          </w:rPr>
          <w:t xml:space="preserve">where </w:t>
        </w:r>
      </w:ins>
      <w:ins w:id="339" w:author="P_R2#130_Rappv0" w:date="2025-06-06T14:38:00Z">
        <w:r w:rsidRPr="00D63AE2">
          <w:rPr>
            <w:i/>
            <w:iCs/>
            <w:lang w:val="en-US" w:eastAsia="zh-CN"/>
          </w:rPr>
          <w:t>m</w:t>
        </w:r>
        <w:r w:rsidRPr="00D63AE2">
          <w:rPr>
            <w:lang w:val="en-US" w:eastAsia="zh-CN"/>
          </w:rPr>
          <w:t xml:space="preserve"> </w:t>
        </w:r>
      </w:ins>
      <w:ins w:id="340" w:author="P_R2#130_Rappv0" w:date="2025-06-09T17:22:00Z">
        <w:r w:rsidRPr="00D63AE2">
          <w:rPr>
            <w:lang w:val="en-US" w:eastAsia="zh-CN"/>
          </w:rPr>
          <w:t>equals to X*</w:t>
        </w:r>
      </w:ins>
      <m:oMath>
        <m:sSub>
          <m:sSubPr>
            <m:ctrlPr>
              <w:ins w:id="341" w:author="P_R2#130_Rappv0" w:date="2025-06-19T16:56:00Z">
                <w:rPr>
                  <w:rFonts w:ascii="Cambria Math" w:hAnsi="Cambria Math"/>
                  <w:i/>
                </w:rPr>
              </w:ins>
            </m:ctrlPr>
          </m:sSubPr>
          <m:e>
            <m:r>
              <w:ins w:id="342" w:author="P_R2#130_Rappv0" w:date="2025-06-19T16:56:00Z">
                <w:rPr>
                  <w:rFonts w:ascii="Cambria Math" w:hAnsi="Cambria Math"/>
                </w:rPr>
                <m:t>N</m:t>
              </w:ins>
            </m:r>
          </m:e>
          <m:sub>
            <m:r>
              <w:ins w:id="343" w:author="P_R2#130_Rappv0" w:date="2025-06-19T16:56:00Z">
                <m:rPr>
                  <m:nor/>
                </m:rPr>
                <w:rPr>
                  <w:rFonts w:ascii="Cambria Math" w:hAnsi="Cambria Math"/>
                </w:rPr>
                <m:t>SFS</m:t>
              </w:ins>
            </m:r>
          </m:sub>
        </m:sSub>
      </m:oMath>
      <w:ins w:id="344" w:author="P_R2#130_Rappv0" w:date="2025-06-10T10:06:00Z">
        <w:r w:rsidRPr="00D63AE2">
          <w:rPr>
            <w:lang w:val="en-US" w:eastAsia="zh-CN"/>
          </w:rPr>
          <w:t xml:space="preserve"> </w:t>
        </w:r>
      </w:ins>
      <w:ins w:id="345" w:author="P_R2#130_Rappv0" w:date="2025-06-13T11:08:00Z">
        <w:r w:rsidRPr="00D63AE2">
          <w:rPr>
            <w:lang w:val="en-US" w:eastAsia="zh-CN"/>
          </w:rPr>
          <w:t xml:space="preserve">(where X and </w:t>
        </w:r>
      </w:ins>
      <m:oMath>
        <m:sSub>
          <m:sSubPr>
            <m:ctrlPr>
              <w:ins w:id="346" w:author="P_R2#130_Rappv0" w:date="2025-06-19T16:56:00Z">
                <w:rPr>
                  <w:rFonts w:ascii="Cambria Math" w:hAnsi="Cambria Math"/>
                  <w:i/>
                </w:rPr>
              </w:ins>
            </m:ctrlPr>
          </m:sSubPr>
          <m:e>
            <m:r>
              <w:ins w:id="347" w:author="P_R2#130_Rappv0" w:date="2025-06-19T16:56:00Z">
                <w:rPr>
                  <w:rFonts w:ascii="Cambria Math" w:hAnsi="Cambria Math"/>
                </w:rPr>
                <m:t>N</m:t>
              </w:ins>
            </m:r>
          </m:e>
          <m:sub>
            <m:r>
              <w:ins w:id="348" w:author="P_R2#130_Rappv0" w:date="2025-06-19T16:56:00Z">
                <m:rPr>
                  <m:nor/>
                </m:rPr>
                <w:rPr>
                  <w:rFonts w:ascii="Cambria Math" w:hAnsi="Cambria Math"/>
                </w:rPr>
                <m:t>SFS</m:t>
              </w:ins>
            </m:r>
          </m:sub>
        </m:sSub>
      </m:oMath>
      <w:ins w:id="349" w:author="P_R2#130_Rappv0" w:date="2025-06-13T11:08:00Z">
        <w:r w:rsidRPr="00D63AE2">
          <w:rPr>
            <w:lang w:val="en-US" w:eastAsia="zh-CN"/>
          </w:rPr>
          <w:t xml:space="preserve"> are</w:t>
        </w:r>
      </w:ins>
      <w:ins w:id="350" w:author="P_R2#130_Rappv0" w:date="2025-06-10T10:06:00Z">
        <w:r w:rsidRPr="00D63AE2">
          <w:rPr>
            <w:lang w:val="en-US" w:eastAsia="zh-CN"/>
          </w:rPr>
          <w:t xml:space="preserve"> defined in clause 6.2.1.6</w:t>
        </w:r>
      </w:ins>
      <w:ins w:id="351" w:author="P_R2#130_Rappv0" w:date="2025-06-06T14:46:00Z">
        <w:r w:rsidRPr="00D63AE2">
          <w:rPr>
            <w:lang w:val="en-US" w:eastAsia="zh-CN"/>
          </w:rPr>
          <w:t>)</w:t>
        </w:r>
      </w:ins>
      <w:ins w:id="352" w:author="P_R2#130_Rappv0" w:date="2025-06-06T14:38:00Z">
        <w:r w:rsidRPr="00D63AE2">
          <w:rPr>
            <w:lang w:val="en-US" w:eastAsia="zh-CN"/>
          </w:rPr>
          <w:t>:</w:t>
        </w:r>
      </w:ins>
    </w:p>
    <w:p w14:paraId="3523988D" w14:textId="1D14A0B8" w:rsidR="00DF3491" w:rsidRPr="00D63AE2" w:rsidRDefault="00680FC2">
      <w:pPr>
        <w:pStyle w:val="B2"/>
        <w:rPr>
          <w:ins w:id="353" w:author="P_R2#130_Rappv0" w:date="2025-06-06T14:45:00Z"/>
          <w:lang w:val="en-US" w:eastAsia="zh-CN"/>
        </w:rPr>
        <w:pPrChange w:id="354" w:author="P_R2#130_Rappv2" w:date="2025-07-29T16:33:00Z">
          <w:pPr>
            <w:pStyle w:val="B2"/>
            <w:ind w:leftChars="463" w:left="1210"/>
          </w:pPr>
        </w:pPrChange>
      </w:pPr>
      <w:ins w:id="355" w:author="P_R2#130_Rappv0" w:date="2025-06-06T16:30:00Z">
        <w:r w:rsidRPr="00D63AE2">
          <w:rPr>
            <w:lang w:val="en-US" w:eastAsia="zh-CN"/>
          </w:rPr>
          <w:t>2</w:t>
        </w:r>
      </w:ins>
      <w:ins w:id="356" w:author="P_R2#130_Rappv0" w:date="2025-06-06T14:45:00Z">
        <w:r w:rsidRPr="00D63AE2">
          <w:rPr>
            <w:lang w:val="en-US" w:eastAsia="zh-CN"/>
          </w:rPr>
          <w:t>&gt;</w:t>
        </w:r>
        <w:r w:rsidRPr="00D63AE2">
          <w:rPr>
            <w:lang w:val="en-US" w:eastAsia="zh-CN"/>
          </w:rPr>
          <w:tab/>
          <w:t>select</w:t>
        </w:r>
        <w:r w:rsidRPr="00D63AE2">
          <w:rPr>
            <w:color w:val="000000" w:themeColor="text1"/>
            <w:lang w:val="en-US" w:eastAsia="zh-CN"/>
          </w:rPr>
          <w:t xml:space="preserve"> the </w:t>
        </w:r>
      </w:ins>
      <w:ins w:id="357" w:author="P_R2#130_Rappv0" w:date="2025-06-09T17:26:00Z">
        <w:r w:rsidRPr="00D63AE2">
          <w:rPr>
            <w:color w:val="000000" w:themeColor="text1"/>
            <w:lang w:val="en-US" w:eastAsia="zh-CN"/>
          </w:rPr>
          <w:t>(</w:t>
        </w:r>
      </w:ins>
      <w:ins w:id="358" w:author="P_R2#130_Rappv0" w:date="2025-06-06T14:45:00Z">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ins>
      <w:ins w:id="359" w:author="P_R2#130_Rappv0" w:date="2025-06-09T17:26:00Z">
        <w:r w:rsidRPr="00D63AE2">
          <w:rPr>
            <w:color w:val="000000" w:themeColor="text1"/>
            <w:lang w:val="en-US" w:eastAsia="ko-KR"/>
          </w:rPr>
          <w:t>)</w:t>
        </w:r>
      </w:ins>
      <w:proofErr w:type="spellStart"/>
      <w:ins w:id="360" w:author="P_R2#130_Rappv0" w:date="2025-06-06T14:45:00Z">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w:t>
        </w:r>
      </w:ins>
      <w:ins w:id="361" w:author="P_R2#130_Rappv0" w:date="2025-06-06T14:50:00Z">
        <w:r w:rsidRPr="00D63AE2">
          <w:rPr>
            <w:lang w:val="en-US" w:eastAsia="zh-CN"/>
          </w:rPr>
          <w:t xml:space="preserve">the </w:t>
        </w:r>
      </w:ins>
      <w:ins w:id="362" w:author="P_R2#130_Rappv5" w:date="2025-08-07T19:57:00Z">
        <w:r w:rsidR="00EA1A3A" w:rsidRPr="00D63AE2">
          <w:rPr>
            <w:i/>
            <w:iCs/>
            <w:lang w:val="en-US" w:eastAsia="zh-CN"/>
          </w:rPr>
          <w:t xml:space="preserve">A-IoT </w:t>
        </w:r>
      </w:ins>
      <w:ins w:id="363" w:author="P_R2#130_Rappv0" w:date="2025-06-06T14:50:00Z">
        <w:r w:rsidRPr="00D63AE2">
          <w:rPr>
            <w:i/>
            <w:iCs/>
            <w:lang w:val="en-US" w:eastAsia="zh-CN"/>
          </w:rPr>
          <w:t>Paging</w:t>
        </w:r>
        <w:r w:rsidRPr="00D63AE2">
          <w:rPr>
            <w:lang w:val="en-US" w:eastAsia="zh-CN"/>
          </w:rPr>
          <w:t xml:space="preserve"> message</w:t>
        </w:r>
      </w:ins>
      <w:ins w:id="364" w:author="P_R2#130_Rappv0" w:date="2025-06-06T14:45:00Z">
        <w:r w:rsidRPr="00D63AE2">
          <w:rPr>
            <w:lang w:val="en-US" w:eastAsia="zh-CN"/>
          </w:rPr>
          <w:t>;</w:t>
        </w:r>
      </w:ins>
    </w:p>
    <w:p w14:paraId="68978CB5" w14:textId="1ACC7ABF" w:rsidR="00DF3491" w:rsidRPr="00D63AE2" w:rsidRDefault="00680FC2">
      <w:pPr>
        <w:pStyle w:val="B2"/>
        <w:rPr>
          <w:ins w:id="365" w:author="P_R2#130_Rappv0" w:date="2025-06-06T14:45:00Z"/>
          <w:rFonts w:eastAsia="等线"/>
          <w:lang w:val="en-US" w:eastAsia="zh-CN"/>
        </w:rPr>
        <w:pPrChange w:id="366" w:author="P_R2#130_Rappv2" w:date="2025-07-29T16:33:00Z">
          <w:pPr>
            <w:pStyle w:val="B2"/>
            <w:ind w:leftChars="463" w:left="1210"/>
          </w:pPr>
        </w:pPrChange>
      </w:pPr>
      <w:ins w:id="367" w:author="P_R2#130_Rappv0" w:date="2025-06-06T16:30:00Z">
        <w:r w:rsidRPr="00D63AE2">
          <w:rPr>
            <w:lang w:val="en-US" w:eastAsia="zh-CN"/>
          </w:rPr>
          <w:t>2</w:t>
        </w:r>
      </w:ins>
      <w:ins w:id="368" w:author="P_R2#130_Rappv0" w:date="2025-06-06T14:45:00Z">
        <w:r w:rsidRPr="00D63AE2">
          <w:rPr>
            <w:lang w:val="en-US" w:eastAsia="zh-CN"/>
          </w:rPr>
          <w:t>&gt;</w:t>
        </w:r>
        <w:r w:rsidRPr="00D63AE2">
          <w:rPr>
            <w:lang w:val="en-US" w:eastAsia="zh-CN"/>
          </w:rPr>
          <w:tab/>
          <w:t xml:space="preserve">initiate the transmission of </w:t>
        </w:r>
      </w:ins>
      <w:ins w:id="369" w:author="P_R2#130_Rappv2" w:date="2025-07-29T17:55:00Z">
        <w:r w:rsidRPr="00D63AE2">
          <w:rPr>
            <w:i/>
            <w:iCs/>
            <w:lang w:val="en-US" w:eastAsia="zh-CN"/>
          </w:rPr>
          <w:t xml:space="preserve">Access </w:t>
        </w:r>
      </w:ins>
      <w:ins w:id="370" w:author="P_R2#130_Rappv0" w:date="2025-06-06T14:45:00Z">
        <w:r w:rsidRPr="00D63AE2">
          <w:rPr>
            <w:i/>
            <w:iCs/>
            <w:lang w:val="en-US" w:eastAsia="zh-CN"/>
          </w:rPr>
          <w:t>Random ID</w:t>
        </w:r>
        <w:r w:rsidRPr="00D63AE2">
          <w:rPr>
            <w:lang w:val="en-US" w:eastAsia="zh-CN"/>
          </w:rPr>
          <w:t xml:space="preserve"> message, as specified in clause 5.3.</w:t>
        </w:r>
      </w:ins>
      <w:ins w:id="371" w:author="P_R2#130_Rappv0" w:date="2025-06-06T18:01:00Z">
        <w:r w:rsidRPr="00D63AE2">
          <w:rPr>
            <w:lang w:val="en-US" w:eastAsia="zh-CN"/>
          </w:rPr>
          <w:t>1.</w:t>
        </w:r>
      </w:ins>
      <w:ins w:id="372" w:author="P_R2#130_Rappv0" w:date="2025-06-06T14:45:00Z">
        <w:r w:rsidRPr="00D63AE2">
          <w:rPr>
            <w:lang w:val="en-US" w:eastAsia="zh-CN"/>
          </w:rPr>
          <w:t>2</w:t>
        </w:r>
      </w:ins>
      <w:ins w:id="373" w:author="P_R2#130_Rappv5" w:date="2025-08-07T19:58:00Z">
        <w:r w:rsidR="00EA1A3A" w:rsidRPr="00D63AE2">
          <w:rPr>
            <w:lang w:val="en-US" w:eastAsia="zh-CN"/>
          </w:rPr>
          <w:t>;</w:t>
        </w:r>
      </w:ins>
      <w:ins w:id="374" w:author="P_R2#130_Rappv0" w:date="2025-06-06T14:45:00Z">
        <w:del w:id="375" w:author="P_R2#130_Rappv5" w:date="2025-08-07T19:58:00Z">
          <w:r w:rsidRPr="00D63AE2" w:rsidDel="00EA1A3A">
            <w:rPr>
              <w:lang w:val="en-US" w:eastAsia="zh-CN"/>
            </w:rPr>
            <w:delText>.</w:delText>
          </w:r>
        </w:del>
      </w:ins>
    </w:p>
    <w:p w14:paraId="0D0B18A3" w14:textId="77777777" w:rsidR="00DF3491" w:rsidRPr="00D63AE2" w:rsidRDefault="00680FC2">
      <w:pPr>
        <w:pStyle w:val="B1"/>
        <w:rPr>
          <w:ins w:id="376" w:author="R2-2503952" w:date="2025-06-05T14:25:00Z"/>
          <w:rFonts w:eastAsia="等线"/>
          <w:lang w:val="en-US" w:eastAsia="zh-CN"/>
        </w:rPr>
      </w:pPr>
      <w:ins w:id="377" w:author="P_R2#130_Rappv0" w:date="2025-06-06T14:45:00Z">
        <w:r w:rsidRPr="00D63AE2">
          <w:rPr>
            <w:rFonts w:eastAsia="等线"/>
            <w:lang w:val="en-US" w:eastAsia="zh-CN"/>
          </w:rPr>
          <w:t>1&gt;</w:t>
        </w:r>
        <w:r w:rsidRPr="00D63AE2">
          <w:rPr>
            <w:rFonts w:eastAsia="等线"/>
            <w:lang w:val="en-US" w:eastAsia="zh-CN"/>
          </w:rPr>
          <w:tab/>
          <w:t>else</w:t>
        </w:r>
      </w:ins>
      <w:ins w:id="378" w:author="P_R2#130_Rappv0" w:date="2025-06-06T14:46:00Z">
        <w:r w:rsidRPr="00D63AE2">
          <w:rPr>
            <w:rFonts w:eastAsia="等线"/>
            <w:lang w:val="en-US" w:eastAsia="zh-CN"/>
          </w:rPr>
          <w:t xml:space="preserve"> (</w:t>
        </w:r>
        <w:proofErr w:type="gramStart"/>
        <w:r w:rsidRPr="00D63AE2">
          <w:rPr>
            <w:rFonts w:eastAsia="等线"/>
            <w:lang w:val="en-US" w:eastAsia="zh-CN"/>
          </w:rPr>
          <w:t>i.e.</w:t>
        </w:r>
        <w:proofErr w:type="gramEnd"/>
        <w:r w:rsidRPr="00D63AE2">
          <w:rPr>
            <w:rFonts w:eastAsia="等线"/>
            <w:lang w:val="en-US" w:eastAsia="zh-CN"/>
          </w:rPr>
          <w:t xml:space="preserv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ins>
      <w:ins w:id="379" w:author="P_R2#130_Rappv0" w:date="2025-06-06T14:45:00Z">
        <w:r w:rsidRPr="00D63AE2">
          <w:rPr>
            <w:rFonts w:eastAsia="等线"/>
            <w:lang w:val="en-US" w:eastAsia="zh-CN"/>
          </w:rPr>
          <w:t>:</w:t>
        </w:r>
      </w:ins>
    </w:p>
    <w:p w14:paraId="0C325E01" w14:textId="77777777" w:rsidR="00DF3491" w:rsidRPr="00D63AE2" w:rsidRDefault="00680FC2">
      <w:pPr>
        <w:rPr>
          <w:ins w:id="380" w:author="R2-2503952" w:date="2025-06-05T14:25:00Z"/>
          <w:del w:id="381" w:author="P_R2#130_Rappv0" w:date="2025-06-05T14:53:00Z"/>
          <w:rFonts w:eastAsia="Times New Roman"/>
          <w:lang w:val="en-US" w:eastAsia="zh-CN"/>
        </w:rPr>
      </w:pPr>
      <w:ins w:id="382" w:author="R2-2503952" w:date="2025-06-05T14:25:00Z">
        <w:del w:id="383" w:author="P_R2#130_Rappv0" w:date="2025-06-05T14:53:00Z">
          <w:r w:rsidRPr="00D63AE2">
            <w:rPr>
              <w:lang w:val="en-US" w:eastAsia="zh-CN"/>
            </w:rPr>
            <w:delText xml:space="preserve">Upon reception of the </w:delText>
          </w:r>
          <w:r w:rsidRPr="00D63AE2">
            <w:rPr>
              <w:i/>
              <w:iCs/>
              <w:lang w:val="en-US" w:eastAsia="zh-CN"/>
            </w:rPr>
            <w:delText>Access Occasion Trigger</w:delText>
          </w:r>
          <w:r w:rsidRPr="00D63AE2">
            <w:rPr>
              <w:lang w:val="en-US" w:eastAsia="zh-CN"/>
            </w:rPr>
            <w:delText xml:space="preserve"> message</w:delText>
          </w:r>
          <w:r w:rsidRPr="00D63AE2">
            <w:rPr>
              <w:lang w:val="en-US" w:eastAsia="zh-CN" w:bidi="ar"/>
            </w:rPr>
            <w:delText xml:space="preserve">, </w:delText>
          </w:r>
          <w:r w:rsidRPr="00D63AE2">
            <w:rPr>
              <w:lang w:val="en-US" w:eastAsia="zh-CN"/>
            </w:rPr>
            <w:delText>the A-IoT MAC entity shall:</w:delText>
          </w:r>
        </w:del>
      </w:ins>
    </w:p>
    <w:p w14:paraId="37C6FDF5" w14:textId="58D3540B" w:rsidR="00DF3491" w:rsidRPr="00D63AE2" w:rsidRDefault="00680FC2" w:rsidP="00E036CB">
      <w:pPr>
        <w:pStyle w:val="B2"/>
        <w:rPr>
          <w:ins w:id="384" w:author="P_R2#130_Rappv0" w:date="2025-06-06T16:30:00Z"/>
          <w:lang w:val="en-US" w:eastAsia="zh-CN"/>
        </w:rPr>
      </w:pPr>
      <w:ins w:id="385" w:author="R2-2503952" w:date="2025-06-05T14:25:00Z">
        <w:del w:id="386" w:author="P_R2#130_Rappv0" w:date="2025-06-06T14:47:00Z">
          <w:r w:rsidRPr="00D63AE2">
            <w:rPr>
              <w:lang w:val="en-US" w:eastAsia="zh-CN"/>
            </w:rPr>
            <w:delText>1</w:delText>
          </w:r>
        </w:del>
      </w:ins>
      <w:ins w:id="387" w:author="P_R2#130_Rappv0" w:date="2025-06-06T14:47:00Z">
        <w:r w:rsidRPr="00D63AE2">
          <w:rPr>
            <w:lang w:val="en-US" w:eastAsia="zh-CN"/>
          </w:rPr>
          <w:t>2</w:t>
        </w:r>
      </w:ins>
      <w:ins w:id="388" w:author="R2-2503952" w:date="2025-06-05T14:25:00Z">
        <w:r w:rsidRPr="00D63AE2">
          <w:rPr>
            <w:lang w:val="en-US" w:eastAsia="zh-CN"/>
          </w:rPr>
          <w:t>&gt;</w:t>
        </w:r>
        <w:r w:rsidRPr="00D63AE2">
          <w:rPr>
            <w:lang w:val="en-US" w:eastAsia="zh-CN"/>
          </w:rPr>
          <w:tab/>
        </w:r>
      </w:ins>
      <w:ins w:id="389" w:author="P_R2#130_Rappv2" w:date="2025-07-29T17:02:00Z">
        <w:r w:rsidRPr="00D63AE2">
          <w:rPr>
            <w:lang w:val="en-US" w:eastAsia="zh-CN"/>
          </w:rPr>
          <w:t xml:space="preserve">perform </w:t>
        </w:r>
      </w:ins>
      <w:ins w:id="390" w:author="P_R2#130_Rappv2" w:date="2025-07-29T17:00:00Z">
        <w:r w:rsidRPr="00D63AE2">
          <w:rPr>
            <w:lang w:val="en-US" w:eastAsia="zh-CN"/>
          </w:rPr>
          <w:t xml:space="preserve">the following </w:t>
        </w:r>
      </w:ins>
      <w:ins w:id="391" w:author="P_R2#130_Rappv2" w:date="2025-07-29T17:02:00Z">
        <w:r w:rsidRPr="00D63AE2">
          <w:rPr>
            <w:lang w:val="en-US" w:eastAsia="zh-CN"/>
          </w:rPr>
          <w:t>procedure</w:t>
        </w:r>
      </w:ins>
      <w:ins w:id="392" w:author="P_R2#130_Rappv2" w:date="2025-07-29T17:00:00Z">
        <w:r w:rsidRPr="00D63AE2">
          <w:rPr>
            <w:lang w:val="en-US" w:eastAsia="zh-CN"/>
          </w:rPr>
          <w:t xml:space="preserve"> </w:t>
        </w:r>
      </w:ins>
      <w:ins w:id="393" w:author="R2-2503952" w:date="2025-06-05T14:25:00Z">
        <w:del w:id="394" w:author="P_R2#130_Rappv0" w:date="2025-06-05T14:53:00Z">
          <w:r w:rsidRPr="00D63AE2">
            <w:rPr>
              <w:lang w:val="en-US" w:eastAsia="zh-CN"/>
            </w:rPr>
            <w:tab/>
          </w:r>
        </w:del>
      </w:ins>
      <w:ins w:id="395" w:author="P_R2#130_Rappv0" w:date="2025-06-06T14:49:00Z">
        <w:r w:rsidRPr="00D63AE2">
          <w:rPr>
            <w:lang w:val="en-US" w:eastAsia="zh-CN"/>
          </w:rPr>
          <w:t xml:space="preserve">upon </w:t>
        </w:r>
      </w:ins>
      <w:ins w:id="396" w:author="P_R2#130_Rappv0" w:date="2025-06-06T14:50:00Z">
        <w:r w:rsidRPr="00D63AE2">
          <w:rPr>
            <w:lang w:val="en-US" w:eastAsia="zh-CN"/>
          </w:rPr>
          <w:t xml:space="preserve">reception of </w:t>
        </w:r>
        <w:del w:id="397" w:author="P_R2#130_Rappv2" w:date="2025-07-29T17:00:00Z">
          <w:r w:rsidRPr="00D63AE2">
            <w:rPr>
              <w:lang w:val="en-US" w:eastAsia="zh-CN"/>
            </w:rPr>
            <w:delText>one</w:delText>
          </w:r>
        </w:del>
      </w:ins>
      <w:ins w:id="398" w:author="R2-2503952" w:date="2025-06-05T14:25:00Z">
        <w:del w:id="399" w:author="P_R2#130_Rappv2" w:date="2025-07-29T17:00:00Z">
          <w:r w:rsidRPr="00D63AE2">
            <w:rPr>
              <w:lang w:val="en-US" w:eastAsia="zh-CN"/>
            </w:rPr>
            <w:delText xml:space="preserve">if the </w:delText>
          </w:r>
        </w:del>
        <w:r w:rsidRPr="00D63AE2">
          <w:rPr>
            <w:i/>
            <w:iCs/>
            <w:lang w:val="en-US" w:eastAsia="zh-CN"/>
          </w:rPr>
          <w:t xml:space="preserve">Access </w:t>
        </w:r>
        <w:del w:id="400" w:author="P_R2#130_Rappv0" w:date="2025-06-05T14:53:00Z">
          <w:r w:rsidRPr="00D63AE2">
            <w:rPr>
              <w:i/>
              <w:iCs/>
              <w:lang w:val="en-US" w:eastAsia="zh-CN"/>
            </w:rPr>
            <w:delText xml:space="preserve">Occasion </w:delText>
          </w:r>
        </w:del>
        <w:r w:rsidRPr="00D63AE2">
          <w:rPr>
            <w:i/>
            <w:iCs/>
            <w:lang w:val="en-US" w:eastAsia="zh-CN"/>
          </w:rPr>
          <w:t>Trigger</w:t>
        </w:r>
        <w:r w:rsidRPr="00D63AE2">
          <w:rPr>
            <w:lang w:val="en-US" w:eastAsia="zh-CN"/>
          </w:rPr>
          <w:t xml:space="preserve"> message</w:t>
        </w:r>
      </w:ins>
      <w:ins w:id="401" w:author="P_R2#130_Rappv2" w:date="2025-07-29T17:00:00Z">
        <w:r w:rsidRPr="00D63AE2">
          <w:rPr>
            <w:lang w:val="en-US" w:eastAsia="zh-CN"/>
          </w:rPr>
          <w:t xml:space="preserve"> </w:t>
        </w:r>
      </w:ins>
      <w:ins w:id="402" w:author="P_R2#130_Rappv2" w:date="2025-07-29T17:02:00Z">
        <w:r w:rsidRPr="00D63AE2">
          <w:rPr>
            <w:lang w:val="en-US" w:eastAsia="zh-CN"/>
          </w:rPr>
          <w:t>if</w:t>
        </w:r>
      </w:ins>
      <w:ins w:id="403" w:author="P_R2#130_Rappv2" w:date="2025-07-29T17:00:00Z">
        <w:r w:rsidRPr="00D63AE2">
          <w:rPr>
            <w:lang w:val="en-US" w:eastAsia="zh-CN"/>
          </w:rPr>
          <w:t xml:space="preserve"> </w:t>
        </w:r>
      </w:ins>
      <w:ins w:id="404" w:author="P_R2#130_Rappv2" w:date="2025-07-29T17:55:00Z">
        <w:r w:rsidRPr="00D63AE2">
          <w:rPr>
            <w:i/>
            <w:iCs/>
            <w:lang w:val="en-US" w:eastAsia="zh-CN"/>
          </w:rPr>
          <w:t xml:space="preserve">Access </w:t>
        </w:r>
      </w:ins>
      <w:ins w:id="405" w:author="P_R2#130_Rappv2" w:date="2025-07-29T17:00:00Z">
        <w:r w:rsidRPr="00D63AE2">
          <w:rPr>
            <w:i/>
            <w:iCs/>
            <w:lang w:val="en-US" w:eastAsia="zh-CN"/>
          </w:rPr>
          <w:t>Random ID</w:t>
        </w:r>
        <w:r w:rsidRPr="00D63AE2">
          <w:rPr>
            <w:lang w:val="en-US" w:eastAsia="zh-CN"/>
          </w:rPr>
          <w:t xml:space="preserve"> message </w:t>
        </w:r>
      </w:ins>
      <w:ins w:id="406" w:author="P_R2#130_Rappv2" w:date="2025-07-29T17:03:00Z">
        <w:r w:rsidRPr="00D63AE2">
          <w:rPr>
            <w:lang w:val="en-US" w:eastAsia="zh-CN"/>
          </w:rPr>
          <w:t xml:space="preserve">has not been </w:t>
        </w:r>
      </w:ins>
      <w:ins w:id="407" w:author="P_R2#130_Rappv2" w:date="2025-07-29T17:04:00Z">
        <w:r w:rsidRPr="00D63AE2">
          <w:rPr>
            <w:lang w:val="en-US" w:eastAsia="zh-CN"/>
          </w:rPr>
          <w:t>transmitted</w:t>
        </w:r>
      </w:ins>
      <w:ins w:id="408" w:author="R2-2503952" w:date="2025-06-05T14:25:00Z">
        <w:del w:id="409" w:author="P_R2#130_Rappv0" w:date="2025-06-05T14:53:00Z">
          <w:r w:rsidRPr="00D63AE2">
            <w:rPr>
              <w:lang w:val="en-US" w:eastAsia="zh-CN"/>
            </w:rPr>
            <w:delText xml:space="preserve"> triggerin</w:delText>
          </w:r>
        </w:del>
        <w:del w:id="410" w:author="P_R2#130_Rappv0" w:date="2025-06-05T14:54:00Z">
          <w:r w:rsidRPr="00D63AE2">
            <w:rPr>
              <w:lang w:val="en-US" w:eastAsia="zh-CN"/>
            </w:rPr>
            <w:delText>g '</w:delText>
          </w:r>
          <w:r w:rsidRPr="00D63AE2">
            <w:rPr>
              <w:i/>
              <w:iCs/>
              <w:lang w:val="en-US" w:eastAsia="zh-CN"/>
            </w:rPr>
            <w:delText>m</w:delText>
          </w:r>
          <w:r w:rsidRPr="00D63AE2">
            <w:rPr>
              <w:lang w:val="en-US" w:eastAsia="zh-CN"/>
            </w:rPr>
            <w:delText>' access occasion(s)</w:delText>
          </w:r>
        </w:del>
        <w:del w:id="411" w:author="P_R2#130_Rappv0" w:date="2025-06-06T14:50:00Z">
          <w:r w:rsidRPr="00D63AE2">
            <w:rPr>
              <w:lang w:val="en-US" w:eastAsia="zh-CN"/>
            </w:rPr>
            <w:delText xml:space="preserve"> is received</w:delText>
          </w:r>
        </w:del>
        <w:r w:rsidR="00E036CB" w:rsidRPr="00D63AE2">
          <w:rPr>
            <w:lang w:val="en-US" w:eastAsia="zh-CN"/>
          </w:rPr>
          <w:t>:</w:t>
        </w:r>
      </w:ins>
    </w:p>
    <w:p w14:paraId="1B7DA3DF" w14:textId="77777777" w:rsidR="00DF3491" w:rsidRPr="00D63AE2" w:rsidRDefault="00680FC2">
      <w:pPr>
        <w:pStyle w:val="B3"/>
      </w:pPr>
      <w:ins w:id="412" w:author="P_R2#130_Rappv0" w:date="2025-06-06T14:48:00Z">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ins>
      <w:ins w:id="413" w:author="P_R2#130_Rappv0" w:date="2025-06-06T16:29:00Z">
        <w:r w:rsidRPr="00D63AE2">
          <w:rPr>
            <w:lang w:val="en-US" w:eastAsia="zh-CN"/>
          </w:rPr>
          <w:t>;</w:t>
        </w:r>
      </w:ins>
      <w:ins w:id="414" w:author="P_R2#130_Rappv0" w:date="2025-06-06T14:48:00Z">
        <w:del w:id="415" w:author="P_R2#130_Rappv0" w:date="2025-06-06T16:29:00Z">
          <w:r w:rsidRPr="00D63AE2">
            <w:rPr>
              <w:lang w:val="en-US" w:eastAsia="zh-CN"/>
            </w:rPr>
            <w:delText>.</w:delText>
          </w:r>
        </w:del>
      </w:ins>
    </w:p>
    <w:p w14:paraId="3B1C96FF" w14:textId="77777777" w:rsidR="00DF3491" w:rsidRPr="00D63AE2" w:rsidRDefault="00680FC2">
      <w:pPr>
        <w:pStyle w:val="B3"/>
        <w:rPr>
          <w:ins w:id="416" w:author="R2-2503952" w:date="2025-06-05T14:25:00Z"/>
          <w:lang w:val="en-US" w:eastAsia="zh-CN"/>
        </w:rPr>
        <w:pPrChange w:id="417" w:author="P_R2#130_Rappv0" w:date="2025-06-06T14:47:00Z">
          <w:pPr>
            <w:pStyle w:val="B2"/>
          </w:pPr>
        </w:pPrChange>
      </w:pPr>
      <w:ins w:id="418" w:author="R2-2503952" w:date="2025-06-05T14:25:00Z">
        <w:del w:id="419" w:author="P_R2#130_Rappv0" w:date="2025-06-06T14:40:00Z">
          <w:r w:rsidRPr="00D63AE2">
            <w:rPr>
              <w:lang w:val="en-US" w:eastAsia="zh-CN"/>
            </w:rPr>
            <w:delText>2</w:delText>
          </w:r>
        </w:del>
      </w:ins>
      <w:ins w:id="420" w:author="P_R2#130_Rappv0" w:date="2025-06-06T14:47:00Z">
        <w:r w:rsidRPr="00D63AE2">
          <w:rPr>
            <w:lang w:val="en-US" w:eastAsia="zh-CN"/>
          </w:rPr>
          <w:t>3</w:t>
        </w:r>
      </w:ins>
      <w:ins w:id="421" w:author="R2-2503952" w:date="2025-06-05T14:25:00Z">
        <w:r w:rsidRPr="00D63AE2">
          <w:rPr>
            <w:lang w:val="en-US" w:eastAsia="zh-CN"/>
          </w:rPr>
          <w:t>&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ins>
    </w:p>
    <w:p w14:paraId="7C3689C8" w14:textId="1F7354ED" w:rsidR="00DF3491" w:rsidRPr="00D63AE2" w:rsidRDefault="00680FC2">
      <w:pPr>
        <w:pStyle w:val="B4"/>
        <w:rPr>
          <w:ins w:id="422" w:author="R2-2503952" w:date="2025-06-05T14:25:00Z"/>
          <w:lang w:val="en-US" w:eastAsia="zh-CN"/>
        </w:rPr>
        <w:pPrChange w:id="423" w:author="P_R2#130_Rappv0" w:date="2025-06-06T14:48:00Z">
          <w:pPr>
            <w:pStyle w:val="B3"/>
          </w:pPr>
        </w:pPrChange>
      </w:pPr>
      <w:ins w:id="424" w:author="R2-2503952" w:date="2025-06-05T14:25:00Z">
        <w:del w:id="425" w:author="P_R2#130_Rappv0" w:date="2025-06-06T14:48:00Z">
          <w:r w:rsidRPr="00D63AE2">
            <w:rPr>
              <w:lang w:val="en-US" w:eastAsia="zh-CN"/>
            </w:rPr>
            <w:delText>3</w:delText>
          </w:r>
        </w:del>
      </w:ins>
      <w:ins w:id="426" w:author="P_R2#130_Rappv0" w:date="2025-06-06T14:48:00Z">
        <w:r w:rsidRPr="00D63AE2">
          <w:rPr>
            <w:lang w:val="en-US" w:eastAsia="zh-CN"/>
          </w:rPr>
          <w:t>4</w:t>
        </w:r>
      </w:ins>
      <w:ins w:id="427" w:author="R2-2503952" w:date="2025-06-05T14:25:00Z">
        <w:r w:rsidRPr="00D63AE2">
          <w:rPr>
            <w:lang w:val="en-US" w:eastAsia="zh-CN"/>
          </w:rPr>
          <w:t>&gt;</w:t>
        </w:r>
        <w:r w:rsidRPr="00D63AE2">
          <w:rPr>
            <w:lang w:val="en-US" w:eastAsia="zh-CN"/>
          </w:rPr>
          <w:tab/>
          <w:t>select</w:t>
        </w:r>
        <w:r w:rsidRPr="00D63AE2">
          <w:rPr>
            <w:color w:val="000000" w:themeColor="text1"/>
            <w:lang w:val="en-US" w:eastAsia="zh-CN"/>
          </w:rPr>
          <w:t xml:space="preserve"> the </w:t>
        </w:r>
      </w:ins>
      <w:ins w:id="428" w:author="P_R2#130_Rappv0" w:date="2025-06-09T17:26:00Z">
        <w:r w:rsidRPr="00D63AE2">
          <w:rPr>
            <w:color w:val="000000" w:themeColor="text1"/>
            <w:lang w:val="en-US" w:eastAsia="zh-CN"/>
          </w:rPr>
          <w:t>(</w:t>
        </w:r>
      </w:ins>
      <w:ins w:id="429" w:author="R2-2503952" w:date="2025-06-05T14:25:00Z">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ins>
      <w:ins w:id="430" w:author="P_R2#130_Rappv0" w:date="2025-06-09T17:26:00Z">
        <w:r w:rsidRPr="00D63AE2">
          <w:rPr>
            <w:color w:val="000000" w:themeColor="text1"/>
            <w:lang w:val="en-US" w:eastAsia="ko-KR"/>
          </w:rPr>
          <w:t>)</w:t>
        </w:r>
      </w:ins>
      <w:proofErr w:type="spellStart"/>
      <w:ins w:id="431" w:author="R2-2503952" w:date="2025-06-05T14:25:00Z">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 xml:space="preserve">Access </w:t>
        </w:r>
        <w:del w:id="432" w:author="P_R2#130_Rappv0" w:date="2025-06-05T15:00:00Z">
          <w:r w:rsidRPr="00D63AE2">
            <w:rPr>
              <w:i/>
              <w:iCs/>
              <w:lang w:val="en-US" w:eastAsia="zh-CN"/>
            </w:rPr>
            <w:delText xml:space="preserve">Occasion </w:delText>
          </w:r>
        </w:del>
        <w:r w:rsidRPr="00D63AE2">
          <w:rPr>
            <w:i/>
            <w:iCs/>
            <w:lang w:val="en-US" w:eastAsia="zh-CN"/>
          </w:rPr>
          <w:t>Trigger</w:t>
        </w:r>
        <w:r w:rsidRPr="00D63AE2">
          <w:rPr>
            <w:lang w:val="en-US" w:eastAsia="zh-CN"/>
          </w:rPr>
          <w:t xml:space="preserve"> message</w:t>
        </w:r>
        <w:del w:id="433" w:author="P_R2#130_Rappv0" w:date="2025-06-06T14:51:00Z">
          <w:r w:rsidRPr="00D63AE2">
            <w:rPr>
              <w:lang w:val="en-US" w:eastAsia="zh-CN"/>
            </w:rPr>
            <w:delText xml:space="preserve"> for transmission of the </w:delText>
          </w:r>
          <w:r w:rsidRPr="00D63AE2">
            <w:rPr>
              <w:i/>
              <w:iCs/>
              <w:lang w:val="en-US" w:eastAsia="zh-CN"/>
            </w:rPr>
            <w:delText>Random ID</w:delText>
          </w:r>
          <w:r w:rsidRPr="00D63AE2">
            <w:rPr>
              <w:lang w:val="en-US" w:eastAsia="zh-CN"/>
            </w:rPr>
            <w:delText xml:space="preserve"> message</w:delText>
          </w:r>
        </w:del>
        <w:r w:rsidRPr="00D63AE2">
          <w:rPr>
            <w:lang w:val="en-US" w:eastAsia="zh-CN"/>
          </w:rPr>
          <w:t>;</w:t>
        </w:r>
        <w:del w:id="434" w:author="P_R2#130_Rappv0" w:date="2025-06-13T11:20:00Z">
          <w:r w:rsidRPr="00D63AE2">
            <w:rPr>
              <w:lang w:val="en-US" w:eastAsia="zh-CN"/>
            </w:rPr>
            <w:delText>3&gt;</w:delText>
          </w:r>
          <w:r w:rsidRPr="00D63AE2">
            <w:rPr>
              <w:lang w:val="en-US" w:eastAsia="zh-CN"/>
            </w:rPr>
            <w:tab/>
            <w:delText xml:space="preserve">apply the </w:delText>
          </w:r>
          <w:r w:rsidRPr="00D63AE2">
            <w:rPr>
              <w:i/>
              <w:iCs/>
              <w:lang w:val="en-US" w:eastAsia="zh-CN"/>
            </w:rPr>
            <w:delText>D2R Scheduling Info</w:delText>
          </w:r>
          <w:r w:rsidRPr="00D63AE2">
            <w:rPr>
              <w:lang w:val="en-US" w:eastAsia="zh-CN"/>
            </w:rPr>
            <w:delText xml:space="preserve"> received from the </w:delText>
          </w:r>
          <w:r w:rsidRPr="00D63AE2">
            <w:rPr>
              <w:i/>
              <w:iCs/>
              <w:lang w:val="en-US" w:eastAsia="zh-CN"/>
            </w:rPr>
            <w:delText>A-IoT Paging</w:delText>
          </w:r>
          <w:r w:rsidRPr="00D63AE2">
            <w:rPr>
              <w:lang w:val="en-US" w:eastAsia="zh-CN"/>
            </w:rPr>
            <w:delText xml:space="preserve"> message for the selected access occasion and indicate it to the physical layer; </w:delText>
          </w:r>
        </w:del>
      </w:ins>
    </w:p>
    <w:p w14:paraId="598B09F2" w14:textId="53588307" w:rsidR="00DF3491" w:rsidRPr="00D63AE2" w:rsidRDefault="00680FC2" w:rsidP="000D411D">
      <w:pPr>
        <w:pStyle w:val="B4"/>
        <w:rPr>
          <w:ins w:id="435" w:author="R2-2503952" w:date="2025-06-05T14:25:00Z"/>
          <w:del w:id="436" w:author="P_R2#130_Rappv0" w:date="2025-06-06T14:48:00Z"/>
          <w:rFonts w:eastAsia="Times New Roman"/>
          <w:lang w:val="en-US" w:eastAsia="zh-CN"/>
        </w:rPr>
      </w:pPr>
      <w:ins w:id="437" w:author="R2-2503952" w:date="2025-06-05T14:25:00Z">
        <w:del w:id="438" w:author="P_R2#130_Rappv0" w:date="2025-06-06T14:48:00Z">
          <w:r w:rsidRPr="00D63AE2">
            <w:rPr>
              <w:lang w:val="en-US" w:eastAsia="zh-CN"/>
            </w:rPr>
            <w:delText>3</w:delText>
          </w:r>
        </w:del>
      </w:ins>
      <w:ins w:id="439" w:author="P_R2#130_Rappv0" w:date="2025-06-06T14:48:00Z">
        <w:r w:rsidRPr="00D63AE2">
          <w:rPr>
            <w:lang w:val="en-US" w:eastAsia="zh-CN"/>
          </w:rPr>
          <w:t>4</w:t>
        </w:r>
      </w:ins>
      <w:ins w:id="440" w:author="R2-2503952" w:date="2025-06-05T14:25:00Z">
        <w:r w:rsidRPr="00D63AE2">
          <w:rPr>
            <w:lang w:val="en-US" w:eastAsia="zh-CN"/>
          </w:rPr>
          <w:t>&gt;</w:t>
        </w:r>
        <w:r w:rsidRPr="00D63AE2">
          <w:rPr>
            <w:lang w:val="en-US" w:eastAsia="zh-CN"/>
          </w:rPr>
          <w:tab/>
          <w:t xml:space="preserve">initiate the transmission of </w:t>
        </w:r>
      </w:ins>
      <w:ins w:id="441" w:author="P_R2#130_Rappv2" w:date="2025-07-29T17:56:00Z">
        <w:r w:rsidRPr="00D63AE2">
          <w:rPr>
            <w:i/>
            <w:iCs/>
            <w:lang w:val="en-US" w:eastAsia="zh-CN"/>
          </w:rPr>
          <w:t xml:space="preserve">Access </w:t>
        </w:r>
      </w:ins>
      <w:ins w:id="442" w:author="R2-2503952" w:date="2025-06-05T14:25:00Z">
        <w:r w:rsidRPr="00D63AE2">
          <w:rPr>
            <w:i/>
            <w:iCs/>
            <w:lang w:val="en-US" w:eastAsia="zh-CN"/>
          </w:rPr>
          <w:t>Random ID</w:t>
        </w:r>
        <w:r w:rsidRPr="00D63AE2">
          <w:rPr>
            <w:lang w:val="en-US" w:eastAsia="zh-CN"/>
          </w:rPr>
          <w:t xml:space="preserve"> message, as specified in clause 5.3.1.2.</w:t>
        </w:r>
        <w:del w:id="443" w:author="P_R2#130_Rappv0" w:date="2025-06-06T14:48:00Z">
          <w:r w:rsidRPr="00D63AE2">
            <w:rPr>
              <w:lang w:val="en-US" w:eastAsia="zh-CN"/>
            </w:rPr>
            <w:delText>2&gt;</w:delText>
          </w:r>
          <w:r w:rsidRPr="00D63AE2">
            <w:rPr>
              <w:lang w:val="en-US" w:eastAsia="zh-CN"/>
            </w:rPr>
            <w:tab/>
            <w:delText>else:</w:delText>
          </w:r>
        </w:del>
      </w:ins>
    </w:p>
    <w:p w14:paraId="411E9210" w14:textId="77777777" w:rsidR="00DF3491" w:rsidRPr="00D63AE2" w:rsidRDefault="00680FC2" w:rsidP="000D411D">
      <w:pPr>
        <w:pStyle w:val="B4"/>
        <w:rPr>
          <w:ins w:id="444" w:author="R2-2503952" w:date="2025-06-05T14:25:00Z"/>
        </w:rPr>
      </w:pPr>
      <w:ins w:id="445" w:author="R2-2503952" w:date="2025-06-05T14:25:00Z">
        <w:del w:id="446" w:author="P_R2#130_Rappv0" w:date="2025-06-06T14:48:00Z">
          <w:r w:rsidRPr="00D63AE2">
            <w:rPr>
              <w:lang w:val="en-US" w:eastAsia="zh-CN"/>
            </w:rPr>
            <w:delText>3&gt;</w:delText>
          </w:r>
          <w:r w:rsidRPr="00D63AE2">
            <w:rPr>
              <w:lang w:val="en-US" w:eastAsia="zh-CN"/>
            </w:rPr>
            <w:tab/>
            <w:delText xml:space="preserve">decrement </w:delText>
          </w:r>
          <w:r w:rsidRPr="00D63AE2">
            <w:rPr>
              <w:i/>
              <w:iCs/>
              <w:lang w:val="en-US" w:eastAsia="zh-CN"/>
            </w:rPr>
            <w:delText>ACCESS_OCCASION</w:delText>
          </w:r>
          <w:r w:rsidRPr="00D63AE2">
            <w:rPr>
              <w:i/>
              <w:iCs/>
              <w:lang w:val="en-US" w:eastAsia="ko-KR"/>
            </w:rPr>
            <w:delText>_COUNTER</w:delText>
          </w:r>
          <w:r w:rsidRPr="00D63AE2">
            <w:rPr>
              <w:lang w:val="en-US" w:eastAsia="zh-CN"/>
            </w:rPr>
            <w:delText xml:space="preserve"> by m.</w:delText>
          </w:r>
        </w:del>
      </w:ins>
    </w:p>
    <w:p w14:paraId="7B8236B6" w14:textId="77777777" w:rsidR="00DF3491" w:rsidRPr="00D63AE2" w:rsidRDefault="00680FC2">
      <w:pPr>
        <w:pStyle w:val="B1"/>
        <w:rPr>
          <w:del w:id="447" w:author="P_R2#130_Rappv0" w:date="2025-06-05T15:01:00Z"/>
        </w:rPr>
      </w:pPr>
      <w:del w:id="448" w:author="P_R2#130_Rappv0" w:date="2025-06-05T15:01:00Z">
        <w:r w:rsidRPr="00D63AE2">
          <w:delText>1&gt;</w:delText>
        </w:r>
        <w:r w:rsidRPr="00D63AE2">
          <w:tab/>
          <w:delText xml:space="preserve">apply the D2R Scheduling Info received from the A-IoT Paging message for the selected access occasion; </w:delText>
        </w:r>
      </w:del>
    </w:p>
    <w:p w14:paraId="4D79EFEF" w14:textId="77777777" w:rsidR="00DF3491" w:rsidRPr="00D63AE2" w:rsidRDefault="00680FC2">
      <w:pPr>
        <w:pStyle w:val="B1"/>
        <w:rPr>
          <w:del w:id="449" w:author="P_R2#130_Rappv0" w:date="2025-06-05T15:01:00Z"/>
        </w:rPr>
      </w:pPr>
      <w:del w:id="450" w:author="P_R2#130_Rappv0" w:date="2025-06-05T15:01:00Z">
        <w:r w:rsidRPr="00D63AE2">
          <w:delText>1&gt;</w:delText>
        </w:r>
        <w:r w:rsidRPr="00D63AE2">
          <w:tab/>
          <w:delText xml:space="preserve">initiate the transmission of </w:delText>
        </w:r>
        <w:r w:rsidRPr="00D63AE2">
          <w:rPr>
            <w:i/>
            <w:iCs/>
          </w:rPr>
          <w:delText>Random ID</w:delText>
        </w:r>
        <w:r w:rsidRPr="00D63AE2">
          <w:delText xml:space="preserve"> message, as specified in clause 5.3.1.2.</w:delText>
        </w:r>
      </w:del>
    </w:p>
    <w:p w14:paraId="4AD4D174" w14:textId="717BA19E" w:rsidR="00DF3491" w:rsidRPr="00D63AE2" w:rsidRDefault="00680FC2" w:rsidP="00EA1A3A">
      <w:pPr>
        <w:pStyle w:val="NO"/>
        <w:rPr>
          <w:ins w:id="451" w:author="P_R2#130_Rappv2" w:date="2025-07-29T18:46:00Z"/>
          <w:i/>
          <w:iCs/>
        </w:rPr>
      </w:pPr>
      <w:ins w:id="452" w:author="P_R2#130_Rappv0" w:date="2025-06-05T15:01:00Z">
        <w:r w:rsidRPr="00D63AE2">
          <w:t>NOTE:</w:t>
        </w:r>
        <w:r w:rsidRPr="00D63AE2">
          <w:tab/>
        </w:r>
      </w:ins>
      <w:ins w:id="453" w:author="P_R2#130_Rappv0" w:date="2025-06-05T15:14:00Z">
        <w:r w:rsidRPr="00D63AE2">
          <w:t>The count-down behaviour defined above does not preclude o</w:t>
        </w:r>
      </w:ins>
      <w:ins w:id="454" w:author="P_R2#130_Rappv0" w:date="2025-06-05T15:12:00Z">
        <w:r w:rsidRPr="00D63AE2">
          <w:t>ther device implementation</w:t>
        </w:r>
      </w:ins>
      <w:ins w:id="455" w:author="P_R2#130_Rappv0" w:date="2025-06-05T15:14:00Z">
        <w:r w:rsidRPr="00D63AE2">
          <w:t xml:space="preserve"> alternatives</w:t>
        </w:r>
      </w:ins>
      <w:ins w:id="456" w:author="P_R2#130_Rappv0" w:date="2025-06-05T17:29:00Z">
        <w:r w:rsidRPr="00D63AE2">
          <w:t xml:space="preserve"> </w:t>
        </w:r>
      </w:ins>
      <w:ins w:id="457" w:author="P_R2#130_Rappv0" w:date="2025-06-16T17:39:00Z">
        <w:r w:rsidRPr="00D63AE2">
          <w:t>of</w:t>
        </w:r>
      </w:ins>
      <w:ins w:id="458" w:author="P_R2#130_Rappv0" w:date="2025-06-05T17:29:00Z">
        <w:r w:rsidRPr="00D63AE2">
          <w:t xml:space="preserve"> </w:t>
        </w:r>
      </w:ins>
      <w:ins w:id="459" w:author="P_R2#130_Rappv0" w:date="2025-06-16T17:38:00Z">
        <w:r w:rsidRPr="00D63AE2">
          <w:t xml:space="preserve">random </w:t>
        </w:r>
      </w:ins>
      <w:ins w:id="460" w:author="P_R2#130_Rappv0" w:date="2025-06-05T17:29:00Z">
        <w:r w:rsidRPr="00D63AE2">
          <w:t>select</w:t>
        </w:r>
      </w:ins>
      <w:ins w:id="461" w:author="P_R2#130_Rappv0" w:date="2025-06-16T17:39:00Z">
        <w:r w:rsidRPr="00D63AE2">
          <w:t>ion</w:t>
        </w:r>
      </w:ins>
      <w:ins w:id="462" w:author="P_R2#130_Rappv0" w:date="2025-06-16T17:38:00Z">
        <w:r w:rsidRPr="00D63AE2">
          <w:t xml:space="preserve"> </w:t>
        </w:r>
      </w:ins>
      <w:ins w:id="463" w:author="P_R2#130_Rappv0" w:date="2025-06-16T17:39:00Z">
        <w:r w:rsidRPr="00D63AE2">
          <w:t>of access occasion</w:t>
        </w:r>
      </w:ins>
      <w:ins w:id="464" w:author="P_R2#130_Rappv0" w:date="2025-06-05T15:13:00Z">
        <w:r w:rsidRPr="00D63AE2">
          <w:t>.</w:t>
        </w:r>
      </w:ins>
    </w:p>
    <w:p w14:paraId="59F67B90" w14:textId="77777777" w:rsidR="00DF3491" w:rsidRPr="00D63AE2" w:rsidRDefault="00680FC2">
      <w:pPr>
        <w:pStyle w:val="EditorsNote"/>
        <w:rPr>
          <w:del w:id="465" w:author="P_R2#130_Rappv0" w:date="2025-06-05T15:01:00Z"/>
          <w:i/>
          <w:iCs/>
        </w:rPr>
      </w:pPr>
      <w:del w:id="466" w:author="P_R2#130_Rappv0" w:date="2025-06-05T15:01:00Z">
        <w:r w:rsidRPr="00D63AE2">
          <w:rPr>
            <w:i/>
            <w:iCs/>
          </w:rPr>
          <w:delText>Editor’s Note: More details may be added later according to further agreement if any, e.g., how the device determine the selected access occasion based on the Access Occasion Trigger message.</w:delText>
        </w:r>
      </w:del>
    </w:p>
    <w:p w14:paraId="591EC99C" w14:textId="77777777" w:rsidR="00DF3491" w:rsidRPr="00D63AE2" w:rsidRDefault="00680FC2">
      <w:pPr>
        <w:pStyle w:val="Heading4"/>
      </w:pPr>
      <w:bookmarkStart w:id="467" w:name="_Toc195805183"/>
      <w:bookmarkStart w:id="468" w:name="_Toc206077322"/>
      <w:r w:rsidRPr="00D63AE2">
        <w:t>5.3.1.2</w:t>
      </w:r>
      <w:r w:rsidRPr="00D63AE2">
        <w:tab/>
        <w:t xml:space="preserve">Transmission of </w:t>
      </w:r>
      <w:ins w:id="469" w:author="P_R2#130_Rappv2" w:date="2025-07-29T17:56:00Z">
        <w:r w:rsidRPr="00D63AE2">
          <w:rPr>
            <w:i/>
            <w:iCs/>
          </w:rPr>
          <w:t xml:space="preserve">Access </w:t>
        </w:r>
      </w:ins>
      <w:r w:rsidRPr="00D63AE2">
        <w:rPr>
          <w:i/>
          <w:iCs/>
        </w:rPr>
        <w:t>Random ID</w:t>
      </w:r>
      <w:r w:rsidRPr="00D63AE2">
        <w:t xml:space="preserve"> message</w:t>
      </w:r>
      <w:bookmarkEnd w:id="467"/>
      <w:bookmarkEnd w:id="468"/>
    </w:p>
    <w:p w14:paraId="0D293CBE" w14:textId="77777777" w:rsidR="00DF3491" w:rsidRPr="00D63AE2" w:rsidRDefault="00680FC2">
      <w:r w:rsidRPr="00D63AE2">
        <w:t>The A-IoT MAC entity shall:</w:t>
      </w:r>
    </w:p>
    <w:p w14:paraId="020BFB0D" w14:textId="77777777" w:rsidR="00DF3491" w:rsidRPr="00D63AE2" w:rsidRDefault="00680FC2">
      <w:pPr>
        <w:pStyle w:val="B1"/>
      </w:pPr>
      <w:r w:rsidRPr="00D63AE2">
        <w:lastRenderedPageBreak/>
        <w:t>1&gt;</w:t>
      </w:r>
      <w:r w:rsidRPr="00D63AE2">
        <w:tab/>
        <w:t>generate a 16-bit random number 'j' in the range: 0 ≤ j &lt; 2</w:t>
      </w:r>
      <w:r w:rsidRPr="00D63AE2">
        <w:rPr>
          <w:vertAlign w:val="superscript"/>
        </w:rPr>
        <w:t>16</w:t>
      </w:r>
      <w:r w:rsidRPr="00D63AE2">
        <w:t>;</w:t>
      </w:r>
    </w:p>
    <w:p w14:paraId="20AAD3C7" w14:textId="77777777" w:rsidR="00DF3491" w:rsidRPr="00D63AE2" w:rsidRDefault="00680FC2">
      <w:pPr>
        <w:pStyle w:val="B1"/>
      </w:pPr>
      <w:r w:rsidRPr="00D63AE2">
        <w:t>1&gt;</w:t>
      </w:r>
      <w:r w:rsidRPr="00D63AE2">
        <w:tab/>
        <w:t xml:space="preserve">set the </w:t>
      </w:r>
      <w:r w:rsidRPr="00D63AE2">
        <w:rPr>
          <w:i/>
          <w:iCs/>
        </w:rPr>
        <w:t>Random ID</w:t>
      </w:r>
      <w:r w:rsidRPr="00D63AE2">
        <w:t xml:space="preserve"> field to the ‘j’ in the </w:t>
      </w:r>
      <w:ins w:id="470" w:author="P_R2#130_Rappv2" w:date="2025-07-29T17:56:00Z">
        <w:r w:rsidRPr="00D63AE2">
          <w:rPr>
            <w:i/>
            <w:iCs/>
          </w:rPr>
          <w:t xml:space="preserve">Access </w:t>
        </w:r>
      </w:ins>
      <w:r w:rsidRPr="00D63AE2">
        <w:rPr>
          <w:i/>
          <w:iCs/>
        </w:rPr>
        <w:t>Random ID</w:t>
      </w:r>
      <w:r w:rsidRPr="00D63AE2">
        <w:t xml:space="preserve"> message;</w:t>
      </w:r>
    </w:p>
    <w:p w14:paraId="0299928F" w14:textId="711DEC21" w:rsidR="00E036CB" w:rsidRPr="00D63AE2" w:rsidRDefault="00680FC2">
      <w:pPr>
        <w:pStyle w:val="B1"/>
        <w:rPr>
          <w:lang w:eastAsia="ko-KR"/>
        </w:rPr>
      </w:pPr>
      <w:r w:rsidRPr="00D63AE2">
        <w:t>1&gt;</w:t>
      </w:r>
      <w:r w:rsidRPr="00D63AE2">
        <w:tab/>
      </w:r>
      <w:r w:rsidRPr="00D63AE2">
        <w:rPr>
          <w:lang w:eastAsia="ko-KR"/>
        </w:rPr>
        <w:t xml:space="preserve">instruct the physical layer to transmit the </w:t>
      </w:r>
      <w:ins w:id="471" w:author="P_R2#130_Rappv2" w:date="2025-07-29T17:56:00Z">
        <w:r w:rsidRPr="00D63AE2">
          <w:rPr>
            <w:i/>
            <w:iCs/>
            <w:lang w:eastAsia="ko-KR"/>
          </w:rPr>
          <w:t xml:space="preserve">Access </w:t>
        </w:r>
      </w:ins>
      <w:r w:rsidRPr="00D63AE2">
        <w:rPr>
          <w:i/>
          <w:iCs/>
        </w:rPr>
        <w:t>Random ID</w:t>
      </w:r>
      <w:r w:rsidRPr="00D63AE2">
        <w:t xml:space="preserve"> message</w:t>
      </w:r>
      <w:r w:rsidRPr="00D63AE2">
        <w:rPr>
          <w:lang w:eastAsia="ko-KR"/>
        </w:rPr>
        <w:t xml:space="preserve"> using the selected access occasion</w:t>
      </w:r>
      <w:ins w:id="472" w:author="P_R2#130_Rappv2" w:date="2025-07-29T17:11:00Z">
        <w:r w:rsidRPr="00D63AE2">
          <w:rPr>
            <w:lang w:eastAsia="ko-KR"/>
          </w:rPr>
          <w:t xml:space="preserve"> </w:t>
        </w:r>
        <w:r w:rsidRPr="00D63AE2">
          <w:rPr>
            <w:lang w:val="en-US" w:eastAsia="zh-CN"/>
          </w:rPr>
          <w:t xml:space="preserve">as specified in clause </w:t>
        </w:r>
      </w:ins>
      <w:ins w:id="473" w:author="P_R2#130_Rappv2" w:date="2025-07-29T17:12:00Z">
        <w:r w:rsidRPr="00D63AE2">
          <w:t>5.3.1.1</w:t>
        </w:r>
      </w:ins>
      <w:ins w:id="474" w:author="P_R2#130_Rappv0" w:date="2025-06-13T11:15:00Z">
        <w:r w:rsidRPr="00D63AE2">
          <w:rPr>
            <w:lang w:val="en-US" w:eastAsia="zh-CN"/>
          </w:rPr>
          <w:t xml:space="preserve">, </w:t>
        </w:r>
      </w:ins>
      <w:ins w:id="475" w:author="P_R2#130_Rappv0" w:date="2025-06-06T14:45:00Z">
        <w:r w:rsidRPr="00D63AE2">
          <w:rPr>
            <w:lang w:val="en-US" w:eastAsia="zh-CN"/>
          </w:rPr>
          <w:t xml:space="preserve">and indicate </w:t>
        </w:r>
      </w:ins>
      <w:ins w:id="476" w:author="P_R2#130_Rappv0" w:date="2025-06-09T17:23:00Z">
        <w:r w:rsidRPr="00D63AE2">
          <w:rPr>
            <w:lang w:val="en-US" w:eastAsia="zh-CN"/>
          </w:rPr>
          <w:t>the L1 parameters</w:t>
        </w:r>
      </w:ins>
      <w:ins w:id="477" w:author="P_R2#130_Rappv0" w:date="2025-06-06T14:45:00Z">
        <w:r w:rsidRPr="00D63AE2">
          <w:rPr>
            <w:lang w:val="en-US" w:eastAsia="zh-CN"/>
          </w:rPr>
          <w:t xml:space="preserve"> to the physical layer, as specified in clause 6.</w:t>
        </w:r>
      </w:ins>
      <w:ins w:id="478" w:author="P_R2#130_Rappv0" w:date="2025-06-09T17:23:00Z">
        <w:r w:rsidRPr="00D63AE2">
          <w:rPr>
            <w:lang w:val="en-US" w:eastAsia="zh-CN"/>
          </w:rPr>
          <w:t>2.1.6</w:t>
        </w:r>
      </w:ins>
      <w:r w:rsidRPr="00D63AE2">
        <w:rPr>
          <w:lang w:eastAsia="ko-KR"/>
        </w:rPr>
        <w:t>.</w:t>
      </w:r>
    </w:p>
    <w:p w14:paraId="7C2FD3FE" w14:textId="77777777" w:rsidR="00DF3491" w:rsidRPr="00D63AE2" w:rsidRDefault="00680FC2">
      <w:pPr>
        <w:pStyle w:val="Heading4"/>
      </w:pPr>
      <w:bookmarkStart w:id="479" w:name="_Toc195805184"/>
      <w:bookmarkStart w:id="480" w:name="_Toc206077323"/>
      <w:r w:rsidRPr="00D63AE2">
        <w:t>5.3.1.3</w:t>
      </w:r>
      <w:r w:rsidRPr="00D63AE2">
        <w:tab/>
        <w:t xml:space="preserve">Reception of </w:t>
      </w:r>
      <w:r w:rsidRPr="00D63AE2">
        <w:rPr>
          <w:i/>
          <w:iCs/>
          <w:lang w:eastAsia="ko-KR"/>
        </w:rPr>
        <w:t>Random ID Response</w:t>
      </w:r>
      <w:r w:rsidRPr="00D63AE2">
        <w:rPr>
          <w:lang w:eastAsia="ko-KR"/>
        </w:rPr>
        <w:t xml:space="preserve"> message</w:t>
      </w:r>
      <w:bookmarkEnd w:id="479"/>
      <w:bookmarkEnd w:id="480"/>
    </w:p>
    <w:p w14:paraId="79A06078" w14:textId="77777777" w:rsidR="00DF3491" w:rsidRPr="00D63AE2" w:rsidRDefault="00680FC2">
      <w:pPr>
        <w:rPr>
          <w:ins w:id="481" w:author="P_R2#130_Rappv0" w:date="2025-06-06T09:26:00Z"/>
          <w:lang w:eastAsia="ko-KR"/>
        </w:rPr>
      </w:pPr>
      <w:r w:rsidRPr="00D63AE2">
        <w:rPr>
          <w:lang w:eastAsia="ko-KR"/>
        </w:rPr>
        <w:t xml:space="preserve">Once the </w:t>
      </w:r>
      <w:ins w:id="482" w:author="P_R2#130_Rappv2" w:date="2025-07-29T17:56:00Z">
        <w:r w:rsidRPr="00D63AE2">
          <w:rPr>
            <w:i/>
            <w:iCs/>
            <w:lang w:eastAsia="ko-KR"/>
          </w:rPr>
          <w:t xml:space="preserve">Access </w:t>
        </w:r>
      </w:ins>
      <w:r w:rsidRPr="00D63AE2">
        <w:rPr>
          <w:i/>
          <w:iCs/>
        </w:rPr>
        <w:t>Random ID</w:t>
      </w:r>
      <w:r w:rsidRPr="00D63AE2">
        <w:t xml:space="preserve"> message</w:t>
      </w:r>
      <w:r w:rsidRPr="00D63AE2">
        <w:rPr>
          <w:lang w:eastAsia="ko-KR"/>
        </w:rPr>
        <w:t xml:space="preserve"> is transmitted, </w:t>
      </w:r>
      <w:ins w:id="483" w:author="P_R2#130_Rappv0" w:date="2025-06-06T09:25:00Z">
        <w:r w:rsidRPr="00D63AE2">
          <w:rPr>
            <w:lang w:eastAsia="ko-KR"/>
          </w:rPr>
          <w:t xml:space="preserve">the device </w:t>
        </w:r>
      </w:ins>
      <w:ins w:id="484" w:author="P_R2#130_Rappv0" w:date="2025-06-06T09:35:00Z">
        <w:r w:rsidRPr="00D63AE2">
          <w:rPr>
            <w:lang w:eastAsia="ko-KR"/>
          </w:rPr>
          <w:t xml:space="preserve">shall </w:t>
        </w:r>
      </w:ins>
      <w:ins w:id="485" w:author="P_R2#130_Rappv0" w:date="2025-06-06T09:25:00Z">
        <w:r w:rsidRPr="00D63AE2">
          <w:rPr>
            <w:lang w:eastAsia="ko-KR"/>
          </w:rPr>
          <w:t xml:space="preserve">monitor </w:t>
        </w:r>
      </w:ins>
      <w:ins w:id="486" w:author="P_R2#130_Rappv0" w:date="2025-06-06T09:34:00Z">
        <w:r w:rsidRPr="00D63AE2">
          <w:rPr>
            <w:lang w:eastAsia="ko-KR"/>
          </w:rPr>
          <w:t xml:space="preserve">for </w:t>
        </w:r>
      </w:ins>
      <w:ins w:id="487" w:author="P_R2#130_Rappv0" w:date="2025-06-06T09:25:00Z">
        <w:r w:rsidRPr="00D63AE2">
          <w:rPr>
            <w:i/>
            <w:iCs/>
            <w:lang w:eastAsia="ko-KR"/>
          </w:rPr>
          <w:t>Random ID Response</w:t>
        </w:r>
        <w:r w:rsidRPr="00D63AE2">
          <w:rPr>
            <w:lang w:eastAsia="ko-KR"/>
          </w:rPr>
          <w:t xml:space="preserve"> message until </w:t>
        </w:r>
      </w:ins>
      <w:ins w:id="488" w:author="P_R2#130_Rappv0" w:date="2025-06-06T09:39:00Z">
        <w:r w:rsidRPr="00D63AE2">
          <w:rPr>
            <w:lang w:eastAsia="ko-KR"/>
          </w:rPr>
          <w:t xml:space="preserve">it has received </w:t>
        </w:r>
      </w:ins>
      <w:ins w:id="489" w:author="P_R2#130_Rappv0" w:date="2025-06-06T14:55:00Z">
        <w:r w:rsidRPr="00D63AE2">
          <w:rPr>
            <w:lang w:eastAsia="ko-KR"/>
          </w:rPr>
          <w:t xml:space="preserve">[FFS one or </w:t>
        </w:r>
      </w:ins>
      <w:ins w:id="490" w:author="P_R2#130_Rappv0" w:date="2025-06-06T09:25:00Z">
        <w:r w:rsidRPr="00D63AE2">
          <w:rPr>
            <w:i/>
            <w:iCs/>
            <w:lang w:eastAsia="ko-KR"/>
          </w:rPr>
          <w:t>k</w:t>
        </w:r>
      </w:ins>
      <w:ins w:id="491" w:author="P_R2#130_Rappv0" w:date="2025-06-06T14:55:00Z">
        <w:r w:rsidRPr="00D63AE2">
          <w:rPr>
            <w:lang w:eastAsia="ko-KR"/>
          </w:rPr>
          <w:t>]</w:t>
        </w:r>
      </w:ins>
      <w:ins w:id="492" w:author="P_R2#130_Rappv0" w:date="2025-06-06T09:25:00Z">
        <w:r w:rsidRPr="00D63AE2">
          <w:rPr>
            <w:lang w:eastAsia="ko-KR"/>
          </w:rPr>
          <w:t xml:space="preserve"> </w:t>
        </w:r>
        <w:r w:rsidRPr="00D63AE2">
          <w:rPr>
            <w:i/>
            <w:iCs/>
            <w:lang w:eastAsia="ko-KR"/>
          </w:rPr>
          <w:t>Access Tr</w:t>
        </w:r>
      </w:ins>
      <w:ins w:id="493" w:author="P_R2#130_Rappv0" w:date="2025-06-06T09:26:00Z">
        <w:r w:rsidRPr="00D63AE2">
          <w:rPr>
            <w:i/>
            <w:iCs/>
            <w:lang w:eastAsia="ko-KR"/>
          </w:rPr>
          <w:t>igger</w:t>
        </w:r>
        <w:r w:rsidRPr="00D63AE2">
          <w:rPr>
            <w:lang w:eastAsia="ko-KR"/>
          </w:rPr>
          <w:t xml:space="preserve"> message</w:t>
        </w:r>
      </w:ins>
      <w:ins w:id="494" w:author="P_R2#130_Rappv0" w:date="2025-06-06T14:56:00Z">
        <w:r w:rsidRPr="00D63AE2">
          <w:rPr>
            <w:lang w:eastAsia="ko-KR"/>
          </w:rPr>
          <w:t xml:space="preserve"> or </w:t>
        </w:r>
      </w:ins>
      <w:ins w:id="495" w:author="P_R2#130_Rappv0" w:date="2025-06-09T17:27:00Z">
        <w:r w:rsidRPr="00D63AE2">
          <w:rPr>
            <w:lang w:eastAsia="ko-KR"/>
          </w:rPr>
          <w:t>one</w:t>
        </w:r>
      </w:ins>
      <w:ins w:id="496" w:author="P_R2#130_Rappv0" w:date="2025-06-06T14:56:00Z">
        <w:r w:rsidRPr="00D63AE2">
          <w:rPr>
            <w:lang w:eastAsia="ko-KR"/>
          </w:rPr>
          <w:t xml:space="preserve"> </w:t>
        </w:r>
      </w:ins>
      <w:ins w:id="497" w:author="P_R2#130_Rappv0" w:date="2025-06-09T18:48:00Z">
        <w:r w:rsidRPr="00D63AE2">
          <w:rPr>
            <w:i/>
            <w:iCs/>
            <w:lang w:eastAsia="zh-CN"/>
          </w:rPr>
          <w:t xml:space="preserve">A-IoT </w:t>
        </w:r>
      </w:ins>
      <w:ins w:id="498" w:author="P_R2#130_Rappv0" w:date="2025-06-06T14:56:00Z">
        <w:r w:rsidRPr="00D63AE2">
          <w:rPr>
            <w:i/>
            <w:iCs/>
            <w:lang w:eastAsia="ko-KR"/>
          </w:rPr>
          <w:t>Paging</w:t>
        </w:r>
        <w:r w:rsidRPr="00D63AE2">
          <w:rPr>
            <w:lang w:eastAsia="ko-KR"/>
          </w:rPr>
          <w:t xml:space="preserve"> message</w:t>
        </w:r>
      </w:ins>
      <w:ins w:id="499" w:author="P_R2#130_Rappv0" w:date="2025-06-19T15:36:00Z">
        <w:r w:rsidRPr="00D63AE2">
          <w:rPr>
            <w:lang w:eastAsia="ko-KR"/>
          </w:rPr>
          <w:t xml:space="preserve"> (i.e., the device does not process the </w:t>
        </w:r>
        <w:r w:rsidRPr="00D63AE2">
          <w:rPr>
            <w:i/>
            <w:iCs/>
            <w:lang w:eastAsia="ko-KR"/>
          </w:rPr>
          <w:t>Random ID Response</w:t>
        </w:r>
        <w:r w:rsidRPr="00D63AE2">
          <w:rPr>
            <w:lang w:eastAsia="ko-KR"/>
          </w:rPr>
          <w:t xml:space="preserve"> message after that)</w:t>
        </w:r>
      </w:ins>
      <w:ins w:id="500" w:author="P_R2#130_Rappv0" w:date="2025-06-06T09:48:00Z">
        <w:r w:rsidRPr="00D63AE2">
          <w:rPr>
            <w:lang w:eastAsia="ko-KR"/>
          </w:rPr>
          <w:t>.</w:t>
        </w:r>
      </w:ins>
      <w:ins w:id="501" w:author="P_R2#130_Rappv0" w:date="2025-06-06T09:42:00Z">
        <w:r w:rsidRPr="00D63AE2">
          <w:rPr>
            <w:lang w:eastAsia="ko-KR"/>
          </w:rPr>
          <w:t xml:space="preserve"> </w:t>
        </w:r>
      </w:ins>
    </w:p>
    <w:p w14:paraId="51E4C20A" w14:textId="77777777" w:rsidR="00DF3491" w:rsidRPr="00D63AE2" w:rsidRDefault="00680FC2">
      <w:pPr>
        <w:rPr>
          <w:lang w:eastAsia="ko-KR"/>
        </w:rPr>
      </w:pPr>
      <w:ins w:id="502" w:author="P_R2#130_Rappv0" w:date="2025-06-06T09:49:00Z">
        <w:r w:rsidRPr="00D63AE2">
          <w:rPr>
            <w:lang w:eastAsia="ko-KR"/>
          </w:rPr>
          <w:t>U</w:t>
        </w:r>
      </w:ins>
      <w:ins w:id="503" w:author="P_R2#130_Rappv0" w:date="2025-06-06T09:26:00Z">
        <w:r w:rsidRPr="00D63AE2">
          <w:rPr>
            <w:lang w:eastAsia="ko-KR"/>
          </w:rPr>
          <w:t>pon</w:t>
        </w:r>
      </w:ins>
      <w:del w:id="504" w:author="P_R2#130_Rappv0" w:date="2025-06-06T09:26:00Z">
        <w:r w:rsidRPr="00D63AE2">
          <w:rPr>
            <w:lang w:eastAsia="ko-KR"/>
          </w:rPr>
          <w:delText>and if</w:delText>
        </w:r>
      </w:del>
      <w:r w:rsidRPr="00D63AE2">
        <w:rPr>
          <w:lang w:eastAsia="ko-KR"/>
        </w:rPr>
        <w:t xml:space="preserve"> </w:t>
      </w:r>
      <w:ins w:id="505" w:author="P_R2#130_Rappv1" w:date="2025-07-17T17:42:00Z">
        <w:r w:rsidRPr="00D63AE2">
          <w:rPr>
            <w:lang w:eastAsia="ko-KR"/>
          </w:rPr>
          <w:t>reception of</w:t>
        </w:r>
      </w:ins>
      <w:del w:id="506" w:author="P_R2#130_Rappv1" w:date="2025-07-17T17:42:00Z">
        <w:r w:rsidRPr="00D63AE2">
          <w:rPr>
            <w:lang w:eastAsia="ko-KR"/>
          </w:rPr>
          <w:delText>a</w:delText>
        </w:r>
      </w:del>
      <w:r w:rsidRPr="00D63AE2">
        <w:rPr>
          <w:lang w:eastAsia="ko-KR"/>
        </w:rPr>
        <w:t xml:space="preserve"> </w:t>
      </w:r>
      <w:r w:rsidRPr="00D63AE2">
        <w:rPr>
          <w:i/>
          <w:iCs/>
          <w:lang w:eastAsia="ko-KR"/>
        </w:rPr>
        <w:t>Random ID Response</w:t>
      </w:r>
      <w:r w:rsidRPr="00D63AE2">
        <w:rPr>
          <w:lang w:eastAsia="ko-KR"/>
        </w:rPr>
        <w:t xml:space="preserve"> message</w:t>
      </w:r>
      <w:del w:id="507" w:author="P_R2#130_Rappv1" w:date="2025-07-17T17:42:00Z">
        <w:r w:rsidRPr="00D63AE2">
          <w:rPr>
            <w:lang w:eastAsia="ko-KR"/>
          </w:rPr>
          <w:delText xml:space="preserve"> is received</w:delText>
        </w:r>
      </w:del>
      <w:r w:rsidRPr="00D63AE2">
        <w:rPr>
          <w:lang w:eastAsia="ko-KR"/>
        </w:rPr>
        <w:t>, the A-IoT MAC entity shall:</w:t>
      </w:r>
    </w:p>
    <w:p w14:paraId="5BC23A72" w14:textId="77777777" w:rsidR="00DF3491" w:rsidRPr="00D63AE2" w:rsidRDefault="00680FC2">
      <w:pPr>
        <w:pStyle w:val="B1"/>
        <w:rPr>
          <w:ins w:id="508" w:author="P_R2#130_Rappv0" w:date="2025-05-30T16:08:00Z"/>
          <w:lang w:eastAsia="ko-KR"/>
        </w:rPr>
      </w:pPr>
      <w:ins w:id="509" w:author="P_R2#130_Rappv0" w:date="2025-06-03T11:18:00Z">
        <w:r w:rsidRPr="00D63AE2">
          <w:rPr>
            <w:lang w:eastAsia="ko-KR"/>
          </w:rPr>
          <w:t>1&gt;</w:t>
        </w:r>
        <w:r w:rsidRPr="00D63AE2">
          <w:rPr>
            <w:lang w:eastAsia="ko-KR"/>
          </w:rPr>
          <w:tab/>
        </w:r>
      </w:ins>
      <w:ins w:id="510" w:author="P_R2#130_Rappv0" w:date="2025-05-30T16:08:00Z">
        <w:r w:rsidRPr="00D63AE2">
          <w:rPr>
            <w:lang w:eastAsia="ko-KR"/>
          </w:rPr>
          <w:t>if</w:t>
        </w:r>
      </w:ins>
      <w:ins w:id="511" w:author="P_R2#130_Rappv0" w:date="2025-06-03T11:18:00Z">
        <w:r w:rsidRPr="00D63AE2">
          <w:rPr>
            <w:lang w:eastAsia="ko-KR"/>
          </w:rPr>
          <w:t xml:space="preserve"> the device has no stored AS ID</w:t>
        </w:r>
      </w:ins>
      <w:ins w:id="512" w:author="P_R2#130_Rappv0" w:date="2025-06-06T09:50:00Z">
        <w:r w:rsidRPr="00D63AE2">
          <w:rPr>
            <w:lang w:eastAsia="ko-KR"/>
          </w:rPr>
          <w:t xml:space="preserve"> (i.e., initial </w:t>
        </w:r>
      </w:ins>
      <w:ins w:id="513" w:author="P_R2#130_Rappv0" w:date="2025-06-09T17:27:00Z">
        <w:r w:rsidRPr="00D63AE2">
          <w:rPr>
            <w:lang w:eastAsia="ko-KR"/>
          </w:rPr>
          <w:t>reception</w:t>
        </w:r>
      </w:ins>
      <w:ins w:id="514" w:author="P_R2#130_Rappv0" w:date="2025-06-06T09:50:00Z">
        <w:r w:rsidRPr="00D63AE2">
          <w:rPr>
            <w:lang w:eastAsia="ko-KR"/>
          </w:rPr>
          <w:t xml:space="preserve"> of </w:t>
        </w:r>
        <w:r w:rsidRPr="00D63AE2">
          <w:rPr>
            <w:i/>
            <w:iCs/>
            <w:lang w:eastAsia="ko-KR"/>
          </w:rPr>
          <w:t xml:space="preserve">Random ID Response </w:t>
        </w:r>
        <w:r w:rsidRPr="00D63AE2">
          <w:rPr>
            <w:lang w:eastAsia="ko-KR"/>
          </w:rPr>
          <w:t>message)</w:t>
        </w:r>
      </w:ins>
      <w:ins w:id="515" w:author="P_R2#130_Rappv0" w:date="2025-06-03T11:18:00Z">
        <w:r w:rsidRPr="00D63AE2">
          <w:rPr>
            <w:lang w:eastAsia="ko-KR"/>
          </w:rPr>
          <w:t>:</w:t>
        </w:r>
      </w:ins>
    </w:p>
    <w:p w14:paraId="4C813AA6" w14:textId="4AB49A66" w:rsidR="00DF3491" w:rsidRPr="00D63AE2" w:rsidRDefault="00680FC2" w:rsidP="000D411D">
      <w:pPr>
        <w:pStyle w:val="B2"/>
        <w:rPr>
          <w:ins w:id="516" w:author="P_R2#130_Rappv0" w:date="2025-06-06T09:23:00Z"/>
          <w:lang w:eastAsia="zh-CN"/>
        </w:rPr>
      </w:pPr>
      <w:ins w:id="517" w:author="P_R2#130_Rappv0" w:date="2025-06-06T09:23:00Z">
        <w:r w:rsidRPr="00D63AE2">
          <w:rPr>
            <w:lang w:eastAsia="ko-KR"/>
          </w:rPr>
          <w:t>2&gt;</w:t>
        </w:r>
        <w:r w:rsidRPr="00D63AE2">
          <w:rPr>
            <w:lang w:eastAsia="ko-KR"/>
          </w:rPr>
          <w:tab/>
          <w:t xml:space="preserve">for </w:t>
        </w:r>
      </w:ins>
      <w:ins w:id="518" w:author="P_R2#130_Rappv0" w:date="2025-05-30T16:11:00Z">
        <w:r w:rsidR="00EA1A3A" w:rsidRPr="00D63AE2">
          <w:rPr>
            <w:lang w:eastAsia="ko-KR"/>
          </w:rPr>
          <w:t xml:space="preserve">each </w:t>
        </w:r>
      </w:ins>
      <w:ins w:id="519" w:author="P_R2#130_Rappv3" w:date="2025-08-01T18:54:00Z">
        <w:r w:rsidR="00EA1A3A" w:rsidRPr="00D63AE2">
          <w:rPr>
            <w:lang w:eastAsia="ko-KR"/>
          </w:rPr>
          <w:t>ID entry</w:t>
        </w:r>
      </w:ins>
      <w:ins w:id="520" w:author="P_R2#130_Rappv0" w:date="2025-05-30T16:11:00Z">
        <w:del w:id="521" w:author="P_R2#130_Rappv3" w:date="2025-08-01T18:54:00Z">
          <w:r w:rsidR="00EA1A3A" w:rsidRPr="00D63AE2" w:rsidDel="009022DB">
            <w:rPr>
              <w:i/>
              <w:iCs/>
              <w:lang w:eastAsia="ko-KR"/>
            </w:rPr>
            <w:delText>Echoed Random ID</w:delText>
          </w:r>
          <w:r w:rsidR="00EA1A3A" w:rsidRPr="00D63AE2" w:rsidDel="009022DB">
            <w:rPr>
              <w:lang w:eastAsia="ko-KR"/>
            </w:rPr>
            <w:delText xml:space="preserve"> field</w:delText>
          </w:r>
        </w:del>
      </w:ins>
      <w:ins w:id="522" w:author="P_R2#130_Rappv0" w:date="2025-06-09T17:34:00Z">
        <w:r w:rsidR="00EA1A3A" w:rsidRPr="00D63AE2">
          <w:rPr>
            <w:lang w:eastAsia="ko-KR"/>
          </w:rPr>
          <w:t xml:space="preserve"> </w:t>
        </w:r>
      </w:ins>
      <w:ins w:id="523" w:author="P_R2#130_Rappv0" w:date="2025-06-06T09:24:00Z">
        <w:r w:rsidRPr="00D63AE2">
          <w:rPr>
            <w:lang w:eastAsia="ko-KR"/>
          </w:rPr>
          <w:t xml:space="preserve">in </w:t>
        </w:r>
        <w:r w:rsidRPr="00D63AE2">
          <w:rPr>
            <w:i/>
            <w:iCs/>
            <w:lang w:eastAsia="ko-KR"/>
          </w:rPr>
          <w:t>Random ID Response</w:t>
        </w:r>
        <w:r w:rsidRPr="00D63AE2">
          <w:rPr>
            <w:lang w:eastAsia="ko-KR"/>
          </w:rPr>
          <w:t xml:space="preserve"> message</w:t>
        </w:r>
      </w:ins>
      <w:ins w:id="524" w:author="P_R2#130_Rappv0" w:date="2025-06-06T09:23:00Z">
        <w:r w:rsidRPr="00D63AE2">
          <w:rPr>
            <w:lang w:eastAsia="ko-KR"/>
          </w:rPr>
          <w:t>:</w:t>
        </w:r>
      </w:ins>
    </w:p>
    <w:p w14:paraId="4FF4E2C2" w14:textId="77777777" w:rsidR="00DF3491" w:rsidRPr="00D63AE2" w:rsidRDefault="00680FC2">
      <w:pPr>
        <w:pStyle w:val="B3"/>
        <w:rPr>
          <w:lang w:eastAsia="ko-KR"/>
        </w:rPr>
      </w:pPr>
      <w:del w:id="525" w:author="P_R2#130_Rappv0" w:date="2025-06-03T11:18:00Z">
        <w:r w:rsidRPr="00D63AE2">
          <w:rPr>
            <w:lang w:eastAsia="ko-KR"/>
          </w:rPr>
          <w:delText>1</w:delText>
        </w:r>
      </w:del>
      <w:ins w:id="526" w:author="P_R2#130_Rappv0" w:date="2025-06-06T09:23:00Z">
        <w:r w:rsidRPr="00D63AE2">
          <w:rPr>
            <w:lang w:eastAsia="ko-KR"/>
          </w:rPr>
          <w:t>3</w:t>
        </w:r>
      </w:ins>
      <w:r w:rsidRPr="00D63AE2">
        <w:rPr>
          <w:lang w:eastAsia="ko-KR"/>
        </w:rPr>
        <w:t>&gt;</w:t>
      </w:r>
      <w:r w:rsidRPr="00D63AE2">
        <w:rPr>
          <w:lang w:eastAsia="ko-KR"/>
        </w:rPr>
        <w:tab/>
        <w:t xml:space="preserve">if the value indicated </w:t>
      </w:r>
      <w:ins w:id="527" w:author="P_R2#130_Rappv0" w:date="2025-06-09T17:31:00Z">
        <w:r w:rsidRPr="00D63AE2">
          <w:rPr>
            <w:lang w:eastAsia="ko-KR"/>
          </w:rPr>
          <w:t>by</w:t>
        </w:r>
      </w:ins>
      <w:del w:id="528" w:author="P_R2#130_Rappv0" w:date="2025-06-09T17:31:00Z">
        <w:r w:rsidRPr="00D63AE2">
          <w:rPr>
            <w:lang w:eastAsia="ko-KR"/>
          </w:rPr>
          <w:delText>in</w:delText>
        </w:r>
      </w:del>
      <w:r w:rsidRPr="00D63AE2">
        <w:rPr>
          <w:lang w:eastAsia="ko-KR"/>
        </w:rPr>
        <w:t xml:space="preserve"> </w:t>
      </w:r>
      <w:r w:rsidRPr="00D63AE2">
        <w:rPr>
          <w:i/>
          <w:iCs/>
          <w:lang w:eastAsia="ko-KR"/>
        </w:rPr>
        <w:t>Echoed Random ID</w:t>
      </w:r>
      <w:r w:rsidRPr="00D63AE2">
        <w:rPr>
          <w:lang w:eastAsia="ko-KR"/>
        </w:rPr>
        <w:t xml:space="preserve"> field </w:t>
      </w:r>
      <w:del w:id="529" w:author="P_R2#130_Rappv0" w:date="2025-06-06T09:24:00Z">
        <w:r w:rsidRPr="00D63AE2">
          <w:rPr>
            <w:lang w:eastAsia="ko-KR"/>
          </w:rPr>
          <w:delText xml:space="preserve">in </w:delText>
        </w:r>
        <w:r w:rsidRPr="00D63AE2">
          <w:rPr>
            <w:i/>
            <w:iCs/>
            <w:lang w:eastAsia="ko-KR"/>
          </w:rPr>
          <w:delText>Random ID Response</w:delText>
        </w:r>
        <w:r w:rsidRPr="00D63AE2">
          <w:rPr>
            <w:lang w:eastAsia="ko-KR"/>
          </w:rPr>
          <w:delText xml:space="preserve"> message </w:delText>
        </w:r>
      </w:del>
      <w:r w:rsidRPr="00D63AE2">
        <w:rPr>
          <w:lang w:eastAsia="ko-KR"/>
        </w:rPr>
        <w:t xml:space="preserve">is identical to the </w:t>
      </w:r>
      <w:r w:rsidRPr="00D63AE2">
        <w:t xml:space="preserve">value of the </w:t>
      </w:r>
      <w:r w:rsidRPr="00D63AE2">
        <w:rPr>
          <w:i/>
          <w:iCs/>
        </w:rPr>
        <w:t>Random ID</w:t>
      </w:r>
      <w:r w:rsidRPr="00D63AE2">
        <w:t xml:space="preserve"> field in the transmitted </w:t>
      </w:r>
      <w:ins w:id="530" w:author="P_R2#130_Rappv2" w:date="2025-07-29T17:56:00Z">
        <w:r w:rsidRPr="00D63AE2">
          <w:rPr>
            <w:i/>
            <w:iCs/>
          </w:rPr>
          <w:t xml:space="preserve">Access </w:t>
        </w:r>
      </w:ins>
      <w:r w:rsidRPr="00D63AE2">
        <w:rPr>
          <w:i/>
          <w:iCs/>
        </w:rPr>
        <w:t>Random ID</w:t>
      </w:r>
      <w:r w:rsidRPr="00D63AE2">
        <w:t xml:space="preserve"> message</w:t>
      </w:r>
      <w:r w:rsidRPr="00D63AE2">
        <w:rPr>
          <w:lang w:eastAsia="ko-KR"/>
        </w:rPr>
        <w:t>:</w:t>
      </w:r>
    </w:p>
    <w:p w14:paraId="00AC0040" w14:textId="77777777" w:rsidR="00DF3491" w:rsidRPr="00D63AE2" w:rsidRDefault="00680FC2">
      <w:pPr>
        <w:pStyle w:val="B4"/>
        <w:rPr>
          <w:lang w:eastAsia="ko-KR"/>
        </w:rPr>
      </w:pPr>
      <w:del w:id="531" w:author="P_R2#130_Rappv0" w:date="2025-06-03T11:18:00Z">
        <w:r w:rsidRPr="00D63AE2">
          <w:rPr>
            <w:lang w:eastAsia="ko-KR"/>
          </w:rPr>
          <w:delText>2</w:delText>
        </w:r>
      </w:del>
      <w:ins w:id="532" w:author="P_R2#130_Rappv0" w:date="2025-06-06T09:24:00Z">
        <w:r w:rsidRPr="00D63AE2">
          <w:rPr>
            <w:lang w:eastAsia="ko-KR"/>
          </w:rPr>
          <w:t>4</w:t>
        </w:r>
      </w:ins>
      <w:r w:rsidRPr="00D63AE2">
        <w:rPr>
          <w:lang w:eastAsia="ko-KR"/>
        </w:rPr>
        <w:t>&gt;</w:t>
      </w:r>
      <w:r w:rsidRPr="00D63AE2">
        <w:rPr>
          <w:lang w:eastAsia="ko-KR"/>
        </w:rPr>
        <w:tab/>
        <w:t xml:space="preserve">consider this </w:t>
      </w:r>
      <w:del w:id="533" w:author="P_R2#130_Rappv0" w:date="2025-06-09T17:28:00Z">
        <w:r w:rsidRPr="00D63AE2">
          <w:rPr>
            <w:lang w:eastAsia="ko-KR"/>
          </w:rPr>
          <w:delText>Random Access</w:delText>
        </w:r>
      </w:del>
      <w:ins w:id="534" w:author="P_R2#130_Rappv0" w:date="2025-06-09T17:28:00Z">
        <w:r w:rsidRPr="00D63AE2">
          <w:rPr>
            <w:lang w:eastAsia="ko-KR"/>
          </w:rPr>
          <w:t>CBRA</w:t>
        </w:r>
      </w:ins>
      <w:r w:rsidRPr="00D63AE2">
        <w:rPr>
          <w:lang w:eastAsia="ko-KR"/>
        </w:rPr>
        <w:t xml:space="preserve"> procedure is successful</w:t>
      </w:r>
      <w:del w:id="535" w:author="P_R2#130_Rappv0" w:date="2025-06-06T16:43:00Z">
        <w:r w:rsidRPr="00D63AE2">
          <w:rPr>
            <w:lang w:eastAsia="ko-KR"/>
          </w:rPr>
          <w:delText>ly completed</w:delText>
        </w:r>
      </w:del>
      <w:r w:rsidRPr="00D63AE2">
        <w:rPr>
          <w:lang w:eastAsia="ko-KR"/>
        </w:rPr>
        <w:t>;</w:t>
      </w:r>
    </w:p>
    <w:p w14:paraId="61924D92" w14:textId="77777777" w:rsidR="00DF3491" w:rsidRPr="00D63AE2" w:rsidRDefault="00680FC2">
      <w:pPr>
        <w:pStyle w:val="B4"/>
        <w:rPr>
          <w:lang w:eastAsia="ko-KR"/>
        </w:rPr>
      </w:pPr>
      <w:del w:id="536" w:author="P_R2#130_Rappv0" w:date="2025-06-03T11:18:00Z">
        <w:r w:rsidRPr="00D63AE2">
          <w:rPr>
            <w:lang w:eastAsia="ko-KR"/>
          </w:rPr>
          <w:delText>2</w:delText>
        </w:r>
      </w:del>
      <w:ins w:id="537" w:author="P_R2#130_Rappv0" w:date="2025-06-06T09:24:00Z">
        <w:r w:rsidRPr="00D63AE2">
          <w:rPr>
            <w:lang w:eastAsia="ko-KR"/>
          </w:rPr>
          <w:t>4</w:t>
        </w:r>
      </w:ins>
      <w:r w:rsidRPr="00D63AE2">
        <w:rPr>
          <w:lang w:eastAsia="ko-KR"/>
        </w:rPr>
        <w:t>&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w:t>
      </w:r>
      <w:ins w:id="538" w:author="P_R2#130_Rappv0" w:date="2025-06-06T09:51:00Z">
        <w:r w:rsidRPr="00D63AE2">
          <w:rPr>
            <w:lang w:eastAsia="ko-KR"/>
          </w:rPr>
          <w:t xml:space="preserve"> (i.e.,</w:t>
        </w:r>
      </w:ins>
      <w:ins w:id="539" w:author="P_R2#130_Rappv0" w:date="2025-06-06T09:52:00Z">
        <w:r w:rsidRPr="00D63AE2">
          <w:rPr>
            <w:lang w:eastAsia="ko-KR"/>
          </w:rPr>
          <w:t xml:space="preserve"> </w:t>
        </w:r>
      </w:ins>
      <w:ins w:id="540" w:author="P_R2#130_Rappv0" w:date="2025-06-06T09:53:00Z">
        <w:del w:id="541" w:author="P_R2#130_Rappv2" w:date="2025-07-29T17:12:00Z">
          <w:r w:rsidRPr="00D63AE2">
            <w:rPr>
              <w:i/>
              <w:iCs/>
              <w:lang w:eastAsia="ko-KR"/>
            </w:rPr>
            <w:delText xml:space="preserve">Indication of </w:delText>
          </w:r>
        </w:del>
        <w:r w:rsidRPr="00D63AE2">
          <w:rPr>
            <w:i/>
            <w:iCs/>
            <w:lang w:eastAsia="ko-KR"/>
          </w:rPr>
          <w:t>AS ID Present</w:t>
        </w:r>
      </w:ins>
      <w:ins w:id="542" w:author="P_R2#130_Rappv0" w:date="2025-06-06T09:51:00Z">
        <w:r w:rsidRPr="00D63AE2">
          <w:rPr>
            <w:lang w:eastAsia="ko-KR"/>
          </w:rPr>
          <w:t xml:space="preserve"> </w:t>
        </w:r>
      </w:ins>
      <w:ins w:id="543" w:author="P_R2#130_Rappv2" w:date="2025-07-29T17:12:00Z">
        <w:r w:rsidRPr="00D63AE2">
          <w:rPr>
            <w:i/>
            <w:iCs/>
            <w:lang w:eastAsia="ko-KR"/>
          </w:rPr>
          <w:t>Indication</w:t>
        </w:r>
        <w:r w:rsidRPr="00D63AE2">
          <w:rPr>
            <w:lang w:eastAsia="ko-KR"/>
          </w:rPr>
          <w:t xml:space="preserve"> </w:t>
        </w:r>
      </w:ins>
      <w:ins w:id="544" w:author="P_R2#130_Rappv0" w:date="2025-06-06T09:53:00Z">
        <w:r w:rsidRPr="00D63AE2">
          <w:rPr>
            <w:lang w:eastAsia="ko-KR"/>
          </w:rPr>
          <w:t xml:space="preserve">field </w:t>
        </w:r>
      </w:ins>
      <w:ins w:id="545" w:author="P_R2#130_Rappv0" w:date="2025-06-06T09:51:00Z">
        <w:r w:rsidRPr="00D63AE2">
          <w:rPr>
            <w:lang w:eastAsia="ko-KR"/>
          </w:rPr>
          <w:t xml:space="preserve">is set to </w:t>
        </w:r>
      </w:ins>
      <w:ins w:id="546" w:author="P_R2#130_Rappv0" w:date="2025-06-06T09:53:00Z">
        <w:r w:rsidRPr="00D63AE2">
          <w:rPr>
            <w:lang w:eastAsia="ko-KR"/>
          </w:rPr>
          <w:t>1</w:t>
        </w:r>
      </w:ins>
      <w:ins w:id="547" w:author="P_R2#130_Rappv0" w:date="2025-06-06T09:51:00Z">
        <w:r w:rsidRPr="00D63AE2">
          <w:rPr>
            <w:lang w:eastAsia="ko-KR"/>
          </w:rPr>
          <w:t>)</w:t>
        </w:r>
      </w:ins>
      <w:r w:rsidRPr="00D63AE2">
        <w:rPr>
          <w:lang w:eastAsia="ko-KR"/>
        </w:rPr>
        <w:t>:</w:t>
      </w:r>
    </w:p>
    <w:p w14:paraId="44B6CE54" w14:textId="77777777" w:rsidR="00DF3491" w:rsidRPr="00D63AE2" w:rsidRDefault="00680FC2">
      <w:pPr>
        <w:pStyle w:val="B5"/>
        <w:rPr>
          <w:lang w:eastAsia="ko-KR"/>
        </w:rPr>
      </w:pPr>
      <w:ins w:id="548" w:author="P_R2#130_Rappv0" w:date="2025-06-06T09:51:00Z">
        <w:r w:rsidRPr="00D63AE2">
          <w:rPr>
            <w:lang w:eastAsia="ko-KR"/>
          </w:rPr>
          <w:t>5</w:t>
        </w:r>
      </w:ins>
      <w:del w:id="549" w:author="P_R2#130_Rappv0" w:date="2025-06-03T11:18:00Z">
        <w:r w:rsidRPr="00D63AE2">
          <w:rPr>
            <w:lang w:eastAsia="ko-KR"/>
          </w:rPr>
          <w:delText>3</w:delText>
        </w:r>
      </w:del>
      <w:r w:rsidRPr="00D63AE2">
        <w:rPr>
          <w:lang w:eastAsia="ko-KR"/>
        </w:rPr>
        <w:t>&gt;</w:t>
      </w:r>
      <w:r w:rsidRPr="00D63AE2">
        <w:rPr>
          <w:lang w:eastAsia="ko-KR"/>
        </w:rPr>
        <w:tab/>
        <w:t xml:space="preserve">set AS ID to the value indicated </w:t>
      </w:r>
      <w:del w:id="550" w:author="P_R2#130_Rappv1" w:date="2025-07-17T17:45:00Z">
        <w:r w:rsidRPr="00D63AE2">
          <w:rPr>
            <w:lang w:eastAsia="ko-KR"/>
          </w:rPr>
          <w:delText xml:space="preserve">in </w:delText>
        </w:r>
      </w:del>
      <w:ins w:id="551" w:author="P_R2#130_Rappv1" w:date="2025-07-17T17:45:00Z">
        <w:r w:rsidRPr="00D63AE2">
          <w:rPr>
            <w:lang w:eastAsia="ko-KR"/>
          </w:rPr>
          <w:t xml:space="preserve">by </w:t>
        </w:r>
      </w:ins>
      <w:r w:rsidRPr="00D63AE2">
        <w:rPr>
          <w:lang w:eastAsia="ko-KR"/>
        </w:rPr>
        <w:t xml:space="preserve">the </w:t>
      </w:r>
      <w:r w:rsidRPr="00D63AE2">
        <w:rPr>
          <w:i/>
          <w:iCs/>
          <w:lang w:eastAsia="ko-KR"/>
        </w:rPr>
        <w:t>Assigned AS ID</w:t>
      </w:r>
      <w:r w:rsidRPr="00D63AE2">
        <w:rPr>
          <w:lang w:eastAsia="ko-KR"/>
        </w:rPr>
        <w:t xml:space="preserve"> field and store the AS ID;</w:t>
      </w:r>
    </w:p>
    <w:p w14:paraId="34164E39" w14:textId="77777777" w:rsidR="00DF3491" w:rsidRPr="00D63AE2" w:rsidRDefault="00680FC2">
      <w:pPr>
        <w:pStyle w:val="B4"/>
        <w:rPr>
          <w:lang w:eastAsia="ko-KR"/>
        </w:rPr>
      </w:pPr>
      <w:del w:id="552" w:author="P_R2#130_Rappv0" w:date="2025-06-03T11:18:00Z">
        <w:r w:rsidRPr="00D63AE2">
          <w:rPr>
            <w:lang w:eastAsia="ko-KR"/>
          </w:rPr>
          <w:delText>2</w:delText>
        </w:r>
      </w:del>
      <w:ins w:id="553" w:author="P_R2#130_Rappv0" w:date="2025-06-09T19:34:00Z">
        <w:r w:rsidRPr="00D63AE2">
          <w:rPr>
            <w:lang w:eastAsia="ko-KR"/>
          </w:rPr>
          <w:t>4</w:t>
        </w:r>
      </w:ins>
      <w:r w:rsidRPr="00D63AE2">
        <w:rPr>
          <w:lang w:eastAsia="ko-KR"/>
        </w:rPr>
        <w:t>&gt;</w:t>
      </w:r>
      <w:r w:rsidRPr="00D63AE2">
        <w:rPr>
          <w:lang w:eastAsia="ko-KR"/>
        </w:rPr>
        <w:tab/>
        <w:t>else:</w:t>
      </w:r>
    </w:p>
    <w:p w14:paraId="56C3B526" w14:textId="77777777" w:rsidR="00DF3491" w:rsidRPr="00D63AE2" w:rsidRDefault="00680FC2">
      <w:pPr>
        <w:pStyle w:val="B5"/>
        <w:rPr>
          <w:lang w:eastAsia="ko-KR"/>
        </w:rPr>
      </w:pPr>
      <w:del w:id="554" w:author="P_R2#130_Rappv0" w:date="2025-06-03T11:18:00Z">
        <w:r w:rsidRPr="00D63AE2">
          <w:rPr>
            <w:lang w:eastAsia="ko-KR"/>
          </w:rPr>
          <w:delText>3</w:delText>
        </w:r>
      </w:del>
      <w:ins w:id="555" w:author="P_R2#130_Rappv0" w:date="2025-06-09T19:34:00Z">
        <w:r w:rsidRPr="00D63AE2">
          <w:rPr>
            <w:lang w:eastAsia="ko-KR"/>
          </w:rPr>
          <w:t>5</w:t>
        </w:r>
      </w:ins>
      <w:r w:rsidRPr="00D63AE2">
        <w:rPr>
          <w:lang w:eastAsia="ko-KR"/>
        </w:rPr>
        <w:t>&gt;</w:t>
      </w:r>
      <w:r w:rsidRPr="00D63AE2">
        <w:rPr>
          <w:lang w:eastAsia="ko-KR"/>
        </w:rPr>
        <w:tab/>
        <w:t xml:space="preserve">set AS ID to the value </w:t>
      </w:r>
      <w:ins w:id="556" w:author="P_R2#130_Rappv1" w:date="2025-07-17T17:47:00Z">
        <w:r w:rsidRPr="00D63AE2">
          <w:rPr>
            <w:lang w:eastAsia="ko-KR"/>
          </w:rPr>
          <w:t>indicated by</w:t>
        </w:r>
      </w:ins>
      <w:del w:id="557" w:author="P_R2#130_Rappv1" w:date="2025-07-17T17:47:00Z">
        <w:r w:rsidRPr="00D63AE2">
          <w:delText>of</w:delText>
        </w:r>
      </w:del>
      <w:r w:rsidRPr="00D63AE2">
        <w:t xml:space="preserve"> the </w:t>
      </w:r>
      <w:r w:rsidRPr="00D63AE2">
        <w:rPr>
          <w:i/>
          <w:iCs/>
        </w:rPr>
        <w:t>Random ID</w:t>
      </w:r>
      <w:r w:rsidRPr="00D63AE2">
        <w:t xml:space="preserve"> field </w:t>
      </w:r>
      <w:del w:id="558" w:author="P_R2#130_Rappv0" w:date="2025-06-06T09:55:00Z">
        <w:r w:rsidRPr="00D63AE2">
          <w:delText xml:space="preserve">in the transmitted </w:delText>
        </w:r>
        <w:r w:rsidRPr="00D63AE2">
          <w:rPr>
            <w:i/>
            <w:iCs/>
          </w:rPr>
          <w:delText>Random ID</w:delText>
        </w:r>
        <w:r w:rsidRPr="00D63AE2">
          <w:delText xml:space="preserve"> message</w:delText>
        </w:r>
        <w:r w:rsidRPr="00D63AE2">
          <w:rPr>
            <w:lang w:eastAsia="ko-KR"/>
          </w:rPr>
          <w:delText xml:space="preserve"> </w:delText>
        </w:r>
      </w:del>
      <w:r w:rsidRPr="00D63AE2">
        <w:rPr>
          <w:lang w:eastAsia="ko-KR"/>
        </w:rPr>
        <w:t>and store the AS ID;</w:t>
      </w:r>
    </w:p>
    <w:p w14:paraId="2D0967D8" w14:textId="77777777" w:rsidR="00DF3491" w:rsidRPr="00D63AE2" w:rsidRDefault="00680FC2">
      <w:pPr>
        <w:pStyle w:val="B3"/>
        <w:rPr>
          <w:del w:id="559" w:author="P_R2#130_Rappv0" w:date="2025-06-09T19:36:00Z"/>
          <w:lang w:eastAsia="zh-CN"/>
        </w:rPr>
      </w:pPr>
      <w:del w:id="560" w:author="P_R2#130_Rappv0" w:date="2025-06-03T11:18:00Z">
        <w:r w:rsidRPr="00D63AE2">
          <w:rPr>
            <w:lang w:eastAsia="zh-CN"/>
          </w:rPr>
          <w:delText>2</w:delText>
        </w:r>
      </w:del>
      <w:del w:id="561" w:author="P_R2#130_Rappv0" w:date="2025-06-09T19:36:00Z">
        <w:r w:rsidRPr="00D63AE2">
          <w:rPr>
            <w:lang w:eastAsia="zh-CN"/>
          </w:rPr>
          <w:delText>&gt;</w:delText>
        </w:r>
        <w:r w:rsidRPr="00D63AE2">
          <w:rPr>
            <w:lang w:eastAsia="zh-CN"/>
          </w:rPr>
          <w:tab/>
        </w:r>
        <w:r w:rsidRPr="00D63AE2">
          <w:rPr>
            <w:lang w:eastAsia="ko-KR"/>
          </w:rPr>
          <w:delText xml:space="preserve">apply the received </w:delText>
        </w:r>
        <w:r w:rsidRPr="00D63AE2">
          <w:rPr>
            <w:i/>
            <w:iCs/>
          </w:rPr>
          <w:delText>D2R Scheduling Info</w:delText>
        </w:r>
        <w:r w:rsidRPr="00D63AE2">
          <w:delText xml:space="preserve"> field</w:delText>
        </w:r>
        <w:r w:rsidRPr="00D63AE2">
          <w:rPr>
            <w:lang w:eastAsia="ko-KR"/>
          </w:rPr>
          <w:delText xml:space="preserve"> in </w:delText>
        </w:r>
        <w:r w:rsidRPr="00D63AE2">
          <w:rPr>
            <w:i/>
            <w:iCs/>
            <w:lang w:eastAsia="ko-KR"/>
          </w:rPr>
          <w:delText>Random ID Response</w:delText>
        </w:r>
        <w:r w:rsidRPr="00D63AE2">
          <w:rPr>
            <w:lang w:eastAsia="ko-KR"/>
          </w:rPr>
          <w:delText xml:space="preserve"> message and indicateparameters</w:delText>
        </w:r>
      </w:del>
      <w:del w:id="562" w:author="P_R2#130_Rappv0" w:date="2025-06-09T17:31:00Z">
        <w:r w:rsidRPr="00D63AE2">
          <w:rPr>
            <w:lang w:eastAsia="ko-KR"/>
          </w:rPr>
          <w:delText xml:space="preserve"> it</w:delText>
        </w:r>
      </w:del>
      <w:del w:id="563" w:author="P_R2#130_Rappv0" w:date="2025-06-09T19:36:00Z">
        <w:r w:rsidRPr="00D63AE2">
          <w:rPr>
            <w:lang w:eastAsia="ko-KR"/>
          </w:rPr>
          <w:delText xml:space="preserve"> to the physical layer</w:delText>
        </w:r>
        <w:r w:rsidRPr="00D63AE2">
          <w:rPr>
            <w:lang w:eastAsia="zh-CN"/>
          </w:rPr>
          <w:delText>;</w:delText>
        </w:r>
      </w:del>
    </w:p>
    <w:p w14:paraId="5CE198AB" w14:textId="77777777" w:rsidR="00DF3491" w:rsidRPr="00D63AE2" w:rsidRDefault="00680FC2">
      <w:pPr>
        <w:pStyle w:val="B4"/>
        <w:rPr>
          <w:ins w:id="564" w:author="P_R2#130_Rappv0" w:date="2025-05-30T16:07:00Z"/>
        </w:rPr>
        <w:pPrChange w:id="565" w:author="P_R2#130_Rappv1" w:date="2025-07-17T17:48:00Z">
          <w:pPr>
            <w:pStyle w:val="B3"/>
          </w:pPr>
        </w:pPrChange>
      </w:pPr>
      <w:del w:id="566" w:author="P_R2#130_Rappv0" w:date="2025-06-03T11:18:00Z">
        <w:r w:rsidRPr="00D63AE2">
          <w:delText>2</w:delText>
        </w:r>
      </w:del>
      <w:ins w:id="567" w:author="P_R2#130_Rappv0" w:date="2025-06-03T11:18:00Z">
        <w:del w:id="568" w:author="P_R2#130_Rappv1" w:date="2025-07-17T17:48:00Z">
          <w:r w:rsidRPr="00D63AE2">
            <w:delText>3</w:delText>
          </w:r>
        </w:del>
      </w:ins>
      <w:ins w:id="569" w:author="P_R2#130_Rappv1" w:date="2025-07-17T17:48:00Z">
        <w:r w:rsidRPr="00D63AE2">
          <w:rPr>
            <w:lang w:eastAsia="zh-CN"/>
          </w:rPr>
          <w:t>4</w:t>
        </w:r>
      </w:ins>
      <w:r w:rsidRPr="00D63AE2">
        <w:t>&gt;</w:t>
      </w:r>
      <w:r w:rsidRPr="00D63AE2">
        <w:tab/>
        <w:t>initiate the D2R message transmission as specified in clause 5.4.1</w:t>
      </w:r>
      <w:ins w:id="570" w:author="P_R2#130_Rappv0" w:date="2025-06-06T10:04:00Z">
        <w:r w:rsidRPr="00D63AE2">
          <w:t xml:space="preserve">, upon which the procedure </w:t>
        </w:r>
      </w:ins>
      <w:ins w:id="571" w:author="P_R2#130_Rappv0" w:date="2025-06-09T17:34:00Z">
        <w:r w:rsidRPr="00D63AE2">
          <w:t>of processing this</w:t>
        </w:r>
        <w:r w:rsidRPr="00D63AE2">
          <w:rPr>
            <w:i/>
            <w:iCs/>
            <w:lang w:eastAsia="ko-KR"/>
          </w:rPr>
          <w:t xml:space="preserve"> Random ID Response</w:t>
        </w:r>
        <w:r w:rsidRPr="00D63AE2">
          <w:rPr>
            <w:lang w:eastAsia="ko-KR"/>
          </w:rPr>
          <w:t xml:space="preserve"> message ends</w:t>
        </w:r>
      </w:ins>
      <w:ins w:id="572" w:author="P_R2#130_Rappv0" w:date="2025-06-03T11:19:00Z">
        <w:r w:rsidRPr="00D63AE2">
          <w:t>;</w:t>
        </w:r>
      </w:ins>
      <w:del w:id="573" w:author="P_R2#130_Rappv0" w:date="2025-06-03T11:19:00Z">
        <w:r w:rsidRPr="00D63AE2">
          <w:delText>.</w:delText>
        </w:r>
      </w:del>
    </w:p>
    <w:p w14:paraId="65AF780C" w14:textId="3B74A762" w:rsidR="00DF3491" w:rsidRPr="00D63AE2" w:rsidRDefault="00680FC2">
      <w:pPr>
        <w:pStyle w:val="B1"/>
        <w:rPr>
          <w:ins w:id="574" w:author="P_R2#130_Rappv0" w:date="2025-05-30T16:07:00Z"/>
          <w:lang w:eastAsia="ko-KR"/>
        </w:rPr>
      </w:pPr>
      <w:ins w:id="575" w:author="P_R2#130_Rappv0" w:date="2025-05-30T16:07:00Z">
        <w:r w:rsidRPr="00D63AE2">
          <w:rPr>
            <w:lang w:eastAsia="ko-KR"/>
          </w:rPr>
          <w:t>1&gt;</w:t>
        </w:r>
        <w:r w:rsidRPr="00D63AE2">
          <w:rPr>
            <w:lang w:eastAsia="ko-KR"/>
          </w:rPr>
          <w:tab/>
          <w:t>else</w:t>
        </w:r>
        <w:del w:id="576" w:author="P_R2#130_Rappv1" w:date="2025-07-17T17:48:00Z">
          <w:r w:rsidRPr="00D63AE2">
            <w:rPr>
              <w:lang w:eastAsia="ko-KR"/>
            </w:rPr>
            <w:delText xml:space="preserve"> </w:delText>
          </w:r>
        </w:del>
        <w:del w:id="577" w:author="P_R2#130_Rappv1" w:date="2025-07-17T17:49:00Z">
          <w:r w:rsidRPr="00D63AE2">
            <w:rPr>
              <w:lang w:eastAsia="ko-KR"/>
            </w:rPr>
            <w:delText>if the device has a stored AS ID</w:delText>
          </w:r>
        </w:del>
      </w:ins>
      <w:ins w:id="578" w:author="P_R2#130_Rappv0" w:date="2025-05-30T16:08:00Z">
        <w:r w:rsidRPr="00D63AE2">
          <w:rPr>
            <w:lang w:eastAsia="ko-KR"/>
          </w:rPr>
          <w:t xml:space="preserve"> </w:t>
        </w:r>
        <w:del w:id="579" w:author="P_R2#130_Rappv3" w:date="2025-08-01T20:16:00Z">
          <w:r w:rsidR="00C11031" w:rsidRPr="00D63AE2" w:rsidDel="009079C0">
            <w:rPr>
              <w:lang w:eastAsia="ko-KR"/>
            </w:rPr>
            <w:delText xml:space="preserve"> (i.e., r</w:delText>
          </w:r>
        </w:del>
      </w:ins>
      <w:ins w:id="580" w:author="P_R2#130_Rappv0" w:date="2025-06-09T17:27:00Z">
        <w:del w:id="581" w:author="P_R2#130_Rappv3" w:date="2025-08-01T20:16:00Z">
          <w:r w:rsidR="00C11031" w:rsidRPr="00D63AE2" w:rsidDel="009079C0">
            <w:rPr>
              <w:lang w:eastAsia="ko-KR"/>
            </w:rPr>
            <w:delText xml:space="preserve">eception of </w:delText>
          </w:r>
        </w:del>
      </w:ins>
      <w:ins w:id="582" w:author="P_R2#130_Rappv0" w:date="2025-06-06T09:50:00Z">
        <w:del w:id="583" w:author="P_R2#130_Rappv3" w:date="2025-08-01T20:16:00Z">
          <w:r w:rsidR="00C11031" w:rsidRPr="00D63AE2" w:rsidDel="009079C0">
            <w:rPr>
              <w:i/>
              <w:iCs/>
              <w:lang w:eastAsia="ko-KR"/>
            </w:rPr>
            <w:delText xml:space="preserve">Random ID Response </w:delText>
          </w:r>
          <w:r w:rsidR="00C11031" w:rsidRPr="00D63AE2" w:rsidDel="009079C0">
            <w:rPr>
              <w:lang w:eastAsia="ko-KR"/>
            </w:rPr>
            <w:delText>message</w:delText>
          </w:r>
        </w:del>
      </w:ins>
      <w:ins w:id="584" w:author="P_R2#130_Rappv0" w:date="2025-06-09T17:27:00Z">
        <w:del w:id="585" w:author="P_R2#130_Rappv3" w:date="2025-08-01T20:16:00Z">
          <w:r w:rsidR="00C11031" w:rsidRPr="00D63AE2" w:rsidDel="009079C0">
            <w:rPr>
              <w:lang w:eastAsia="ko-KR"/>
            </w:rPr>
            <w:delText xml:space="preserve"> </w:delText>
          </w:r>
        </w:del>
      </w:ins>
      <w:ins w:id="586" w:author="P_R2#130_Rappv0" w:date="2025-06-09T17:28:00Z">
        <w:del w:id="587" w:author="P_R2#130_Rappv3" w:date="2025-08-01T20:16:00Z">
          <w:r w:rsidR="00C11031" w:rsidRPr="00D63AE2" w:rsidDel="009079C0">
            <w:rPr>
              <w:lang w:eastAsia="ko-KR"/>
            </w:rPr>
            <w:delText>retransmission</w:delText>
          </w:r>
        </w:del>
      </w:ins>
      <w:ins w:id="588" w:author="P_R2#130_Rappv0" w:date="2025-05-30T16:08:00Z">
        <w:del w:id="589" w:author="P_R2#130_Rappv3" w:date="2025-08-01T20:16:00Z">
          <w:r w:rsidR="00C11031" w:rsidRPr="00D63AE2" w:rsidDel="009079C0">
            <w:rPr>
              <w:lang w:eastAsia="ko-KR"/>
            </w:rPr>
            <w:delText>)</w:delText>
          </w:r>
        </w:del>
      </w:ins>
      <w:ins w:id="590" w:author="P_R2#130_Rappv0" w:date="2025-05-30T16:07:00Z">
        <w:r w:rsidRPr="00D63AE2">
          <w:rPr>
            <w:lang w:eastAsia="ko-KR"/>
          </w:rPr>
          <w:t>:</w:t>
        </w:r>
      </w:ins>
    </w:p>
    <w:p w14:paraId="55BFFDDA" w14:textId="1DC4C8E5" w:rsidR="00DF3491" w:rsidRPr="00D63AE2" w:rsidRDefault="00680FC2" w:rsidP="000D411D">
      <w:pPr>
        <w:pStyle w:val="B2"/>
        <w:rPr>
          <w:ins w:id="591" w:author="P_R2#130_Rappv0" w:date="2025-05-30T17:36:00Z"/>
          <w:lang w:eastAsia="ko-KR"/>
        </w:rPr>
      </w:pPr>
      <w:ins w:id="592" w:author="P_R2#130_Rappv0" w:date="2025-05-30T16:07:00Z">
        <w:r w:rsidRPr="00D63AE2">
          <w:rPr>
            <w:lang w:eastAsia="ko-KR"/>
          </w:rPr>
          <w:t>2&gt;</w:t>
        </w:r>
        <w:r w:rsidRPr="00D63AE2">
          <w:rPr>
            <w:lang w:eastAsia="ko-KR"/>
          </w:rPr>
          <w:tab/>
        </w:r>
      </w:ins>
      <w:ins w:id="593" w:author="P_R2#130_Rappv0" w:date="2025-05-30T16:11:00Z">
        <w:r w:rsidRPr="00D63AE2">
          <w:rPr>
            <w:lang w:eastAsia="ko-KR"/>
          </w:rPr>
          <w:t xml:space="preserve">for each </w:t>
        </w:r>
      </w:ins>
      <w:ins w:id="594" w:author="P_R2#130_Rappv3" w:date="2025-08-01T18:54:00Z">
        <w:r w:rsidR="009022DB" w:rsidRPr="00D63AE2">
          <w:rPr>
            <w:lang w:eastAsia="ko-KR"/>
          </w:rPr>
          <w:t>ID entry</w:t>
        </w:r>
      </w:ins>
      <w:ins w:id="595" w:author="P_R2#130_Rappv0" w:date="2025-05-30T16:11:00Z">
        <w:del w:id="596" w:author="P_R2#130_Rappv3" w:date="2025-08-01T18:54:00Z">
          <w:r w:rsidRPr="00D63AE2" w:rsidDel="009022DB">
            <w:rPr>
              <w:i/>
              <w:iCs/>
              <w:lang w:eastAsia="ko-KR"/>
            </w:rPr>
            <w:delText>Echoed Random ID</w:delText>
          </w:r>
          <w:r w:rsidRPr="00D63AE2" w:rsidDel="009022DB">
            <w:rPr>
              <w:lang w:eastAsia="ko-KR"/>
            </w:rPr>
            <w:delText xml:space="preserve"> field</w:delText>
          </w:r>
        </w:del>
      </w:ins>
      <w:ins w:id="597" w:author="P_R2#130_Rappv0" w:date="2025-06-09T17:34:00Z">
        <w:r w:rsidRPr="00D63AE2">
          <w:rPr>
            <w:lang w:eastAsia="ko-KR"/>
          </w:rPr>
          <w:t xml:space="preserve"> in the </w:t>
        </w:r>
        <w:r w:rsidRPr="00D63AE2">
          <w:rPr>
            <w:i/>
            <w:iCs/>
            <w:lang w:eastAsia="ko-KR"/>
          </w:rPr>
          <w:t>Random ID Response</w:t>
        </w:r>
        <w:r w:rsidRPr="00D63AE2">
          <w:rPr>
            <w:lang w:eastAsia="ko-KR"/>
          </w:rPr>
          <w:t xml:space="preserve"> message</w:t>
        </w:r>
      </w:ins>
      <w:ins w:id="598" w:author="P_R2#130_Rappv0" w:date="2025-05-30T16:11:00Z">
        <w:r w:rsidRPr="00D63AE2">
          <w:rPr>
            <w:lang w:eastAsia="ko-KR"/>
          </w:rPr>
          <w:t>:</w:t>
        </w:r>
      </w:ins>
    </w:p>
    <w:p w14:paraId="7D617706" w14:textId="77777777" w:rsidR="00DF3491" w:rsidRPr="00D63AE2" w:rsidRDefault="00680FC2" w:rsidP="000D411D">
      <w:pPr>
        <w:pStyle w:val="B3"/>
        <w:rPr>
          <w:ins w:id="599" w:author="P_R2#130_Rappv0" w:date="2025-05-30T17:36:00Z"/>
          <w:lang w:eastAsia="ko-KR"/>
        </w:rPr>
      </w:pPr>
      <w:ins w:id="600" w:author="P_R2#130_Rappv0" w:date="2025-05-30T17:38:00Z">
        <w:r w:rsidRPr="00D63AE2">
          <w:rPr>
            <w:lang w:eastAsia="ko-KR"/>
          </w:rPr>
          <w:t>3</w:t>
        </w:r>
      </w:ins>
      <w:ins w:id="601" w:author="P_R2#130_Rappv0" w:date="2025-05-30T17:36:00Z">
        <w:r w:rsidRPr="00D63AE2">
          <w:rPr>
            <w:lang w:eastAsia="ko-KR"/>
          </w:rPr>
          <w:t>&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w:t>
        </w:r>
      </w:ins>
      <w:ins w:id="602" w:author="P_R2#130_Rappv0" w:date="2025-05-30T17:38:00Z">
        <w:r w:rsidRPr="00D63AE2">
          <w:rPr>
            <w:lang w:eastAsia="ko-KR"/>
          </w:rPr>
          <w:t xml:space="preserve">, and the value indicated </w:t>
        </w:r>
      </w:ins>
      <w:ins w:id="603" w:author="P_R2#130_Rappv0" w:date="2025-06-09T17:34:00Z">
        <w:r w:rsidRPr="00D63AE2">
          <w:rPr>
            <w:lang w:eastAsia="ko-KR"/>
          </w:rPr>
          <w:t>by</w:t>
        </w:r>
      </w:ins>
      <w:ins w:id="604" w:author="P_R2#130_Rappv0" w:date="2025-05-30T17:38:00Z">
        <w:r w:rsidRPr="00D63AE2">
          <w:rPr>
            <w:lang w:eastAsia="ko-KR"/>
          </w:rPr>
          <w:t xml:space="preserve"> </w:t>
        </w:r>
      </w:ins>
      <w:ins w:id="605" w:author="P_R2#130_Rappv0" w:date="2025-06-04T10:34:00Z">
        <w:r w:rsidRPr="00D63AE2">
          <w:rPr>
            <w:i/>
            <w:iCs/>
            <w:lang w:eastAsia="ko-KR"/>
          </w:rPr>
          <w:t>Assigned AS ID</w:t>
        </w:r>
      </w:ins>
      <w:ins w:id="606" w:author="P_R2#130_Rappv0" w:date="2025-05-30T17:38:00Z">
        <w:r w:rsidRPr="00D63AE2">
          <w:rPr>
            <w:lang w:eastAsia="ko-KR"/>
          </w:rPr>
          <w:t xml:space="preserve"> field is identical to the stored AS ID</w:t>
        </w:r>
      </w:ins>
      <w:ins w:id="607" w:author="P_R2#130_Rappv0" w:date="2025-06-06T10:05:00Z">
        <w:r w:rsidRPr="00D63AE2">
          <w:rPr>
            <w:lang w:eastAsia="ko-KR"/>
          </w:rPr>
          <w:t>; or</w:t>
        </w:r>
      </w:ins>
    </w:p>
    <w:p w14:paraId="3000AF17" w14:textId="77777777" w:rsidR="00DF3491" w:rsidRPr="00D63AE2" w:rsidRDefault="00680FC2" w:rsidP="000D411D">
      <w:pPr>
        <w:pStyle w:val="B3"/>
        <w:rPr>
          <w:ins w:id="608" w:author="P_R2#130_Rappv0" w:date="2025-05-30T17:36:00Z"/>
          <w:lang w:eastAsia="ko-KR"/>
        </w:rPr>
      </w:pPr>
      <w:ins w:id="609" w:author="P_R2#130_Rappv0" w:date="2025-05-30T17:39:00Z">
        <w:r w:rsidRPr="00D63AE2">
          <w:rPr>
            <w:lang w:eastAsia="ko-KR"/>
          </w:rPr>
          <w:t>3</w:t>
        </w:r>
      </w:ins>
      <w:ins w:id="610" w:author="P_R2#130_Rappv0" w:date="2025-05-30T17:36:00Z">
        <w:r w:rsidRPr="00D63AE2">
          <w:rPr>
            <w:lang w:eastAsia="ko-KR"/>
          </w:rPr>
          <w:t>&gt;</w:t>
        </w:r>
        <w:r w:rsidRPr="00D63AE2">
          <w:rPr>
            <w:lang w:eastAsia="ko-KR"/>
          </w:rPr>
          <w:tab/>
        </w:r>
      </w:ins>
      <w:ins w:id="611" w:author="P_R2#130_Rappv0" w:date="2025-05-30T17:41:00Z">
        <w:r w:rsidRPr="00D63AE2">
          <w:rPr>
            <w:lang w:eastAsia="ko-KR"/>
          </w:rPr>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w:t>
        </w:r>
      </w:ins>
      <w:ins w:id="612" w:author="P_R2#130_Rappv0" w:date="2025-06-09T17:34:00Z">
        <w:r w:rsidRPr="00D63AE2">
          <w:rPr>
            <w:lang w:eastAsia="ko-KR"/>
          </w:rPr>
          <w:t>by</w:t>
        </w:r>
      </w:ins>
      <w:ins w:id="613" w:author="P_R2#130_Rappv0" w:date="2025-05-30T17:41:00Z">
        <w:r w:rsidRPr="00D63AE2">
          <w:rPr>
            <w:lang w:eastAsia="ko-KR"/>
          </w:rPr>
          <w:t xml:space="preserve"> </w:t>
        </w:r>
        <w:r w:rsidRPr="00D63AE2">
          <w:rPr>
            <w:i/>
            <w:iCs/>
            <w:lang w:eastAsia="ko-KR"/>
          </w:rPr>
          <w:t>Echoed Random ID</w:t>
        </w:r>
        <w:r w:rsidRPr="00D63AE2">
          <w:rPr>
            <w:lang w:eastAsia="ko-KR"/>
          </w:rPr>
          <w:t xml:space="preserve"> field is identical to the stored AS ID</w:t>
        </w:r>
      </w:ins>
      <w:ins w:id="614" w:author="P_R2#130_Rappv0" w:date="2025-05-30T17:36:00Z">
        <w:r w:rsidRPr="00D63AE2">
          <w:rPr>
            <w:lang w:eastAsia="ko-KR"/>
          </w:rPr>
          <w:t>:</w:t>
        </w:r>
      </w:ins>
    </w:p>
    <w:p w14:paraId="3713E3F6" w14:textId="77777777" w:rsidR="00BC60B2" w:rsidRPr="00D63AE2" w:rsidRDefault="00BC60B2" w:rsidP="00BC60B2">
      <w:pPr>
        <w:pStyle w:val="B4"/>
      </w:pPr>
      <w:bookmarkStart w:id="615" w:name="_Toc195805185"/>
      <w:ins w:id="616" w:author="P_R2#130_Rappv0" w:date="2025-05-30T17:41:00Z">
        <w:r w:rsidRPr="00D63AE2">
          <w:t>4&gt;</w:t>
        </w:r>
        <w:r w:rsidRPr="00D63AE2">
          <w:tab/>
          <w:t>initiate the D2R message transmission as specified in clause 5.4.1</w:t>
        </w:r>
      </w:ins>
      <w:ins w:id="617" w:author="P_R2#130_Rappv0" w:date="2025-06-06T10:05:00Z">
        <w:r w:rsidRPr="00D63AE2">
          <w:t xml:space="preserve">, upon which the procedure </w:t>
        </w:r>
      </w:ins>
      <w:ins w:id="618" w:author="P_R2#130_Rappv0" w:date="2025-06-09T17:34:00Z">
        <w:r w:rsidRPr="00D63AE2">
          <w:t>of processing this</w:t>
        </w:r>
        <w:r w:rsidRPr="00D63AE2">
          <w:rPr>
            <w:i/>
            <w:iCs/>
            <w:lang w:eastAsia="ko-KR"/>
          </w:rPr>
          <w:t xml:space="preserve"> Random ID Response</w:t>
        </w:r>
        <w:r w:rsidRPr="00D63AE2">
          <w:rPr>
            <w:lang w:eastAsia="ko-KR"/>
          </w:rPr>
          <w:t xml:space="preserve"> message</w:t>
        </w:r>
        <w:r w:rsidRPr="00D63AE2">
          <w:t xml:space="preserve"> </w:t>
        </w:r>
      </w:ins>
      <w:ins w:id="619" w:author="P_R2#130_Rappv0" w:date="2025-06-06T10:05:00Z">
        <w:r w:rsidRPr="00D63AE2">
          <w:t>ends</w:t>
        </w:r>
      </w:ins>
      <w:ins w:id="620" w:author="P_R2#130_Rappv0" w:date="2025-05-30T17:41:00Z">
        <w:r w:rsidRPr="00D63AE2">
          <w:t>.</w:t>
        </w:r>
      </w:ins>
    </w:p>
    <w:p w14:paraId="55AAB1BC" w14:textId="77777777" w:rsidR="00DF3491" w:rsidRPr="00D63AE2" w:rsidRDefault="00680FC2">
      <w:pPr>
        <w:pStyle w:val="Heading3"/>
      </w:pPr>
      <w:bookmarkStart w:id="621" w:name="_Toc206077324"/>
      <w:r w:rsidRPr="00D63AE2">
        <w:t>5.3.2</w:t>
      </w:r>
      <w:r w:rsidRPr="00D63AE2">
        <w:tab/>
        <w:t xml:space="preserve">Contention-Free </w:t>
      </w:r>
      <w:del w:id="622" w:author="P_R2#130_Rappv0" w:date="2025-06-09T17:34:00Z">
        <w:r w:rsidRPr="00D63AE2">
          <w:delText xml:space="preserve">Random </w:delText>
        </w:r>
      </w:del>
      <w:r w:rsidRPr="00D63AE2">
        <w:t>Access procedure</w:t>
      </w:r>
      <w:bookmarkEnd w:id="615"/>
      <w:bookmarkEnd w:id="621"/>
    </w:p>
    <w:p w14:paraId="10715C6E" w14:textId="77777777" w:rsidR="00DF3491" w:rsidRPr="00D63AE2" w:rsidRDefault="00680FC2">
      <w:r w:rsidRPr="00D63AE2">
        <w:t xml:space="preserve">If Contention-Free </w:t>
      </w:r>
      <w:del w:id="623" w:author="P_R2#130_Rappv0" w:date="2025-06-09T17:35:00Z">
        <w:r w:rsidRPr="00D63AE2">
          <w:delText xml:space="preserve">Random </w:delText>
        </w:r>
      </w:del>
      <w:r w:rsidRPr="00D63AE2">
        <w:t>Access procedure is initiated according to clause 5.2, the A-IoT MAC entity shall:</w:t>
      </w:r>
    </w:p>
    <w:p w14:paraId="23C236C5" w14:textId="77777777" w:rsidR="00DF3491" w:rsidRPr="00D63AE2" w:rsidRDefault="00680FC2">
      <w:pPr>
        <w:pStyle w:val="B1"/>
        <w:rPr>
          <w:ins w:id="624" w:author="P_R2#130_Rappv0" w:date="2025-06-04T10:40:00Z"/>
        </w:rPr>
      </w:pPr>
      <w:r w:rsidRPr="00D63AE2">
        <w:t>1&gt;</w:t>
      </w:r>
      <w:r w:rsidRPr="00D63AE2">
        <w:tab/>
        <w:t>initiate the D2R message transmission as specified in clause 5.4.1.</w:t>
      </w:r>
    </w:p>
    <w:p w14:paraId="20E598BA" w14:textId="77777777" w:rsidR="00DF3491" w:rsidRPr="00D63AE2" w:rsidRDefault="00680FC2">
      <w:pPr>
        <w:pStyle w:val="Heading2"/>
      </w:pPr>
      <w:bookmarkStart w:id="625" w:name="_Toc206077325"/>
      <w:r w:rsidRPr="00D63AE2">
        <w:t>5.4</w:t>
      </w:r>
      <w:r w:rsidRPr="00D63AE2">
        <w:tab/>
        <w:t>A-IoT upper layer data transmission</w:t>
      </w:r>
      <w:bookmarkEnd w:id="625"/>
    </w:p>
    <w:p w14:paraId="23F065B7" w14:textId="77777777" w:rsidR="00DF3491" w:rsidRPr="00D63AE2" w:rsidRDefault="00680FC2">
      <w:pPr>
        <w:pStyle w:val="Heading3"/>
      </w:pPr>
      <w:bookmarkStart w:id="626" w:name="_Toc195805187"/>
      <w:bookmarkStart w:id="627" w:name="_Toc206077326"/>
      <w:r w:rsidRPr="00D63AE2">
        <w:t>5.4.1</w:t>
      </w:r>
      <w:r w:rsidRPr="00D63AE2">
        <w:tab/>
        <w:t>D2R message transmission</w:t>
      </w:r>
      <w:bookmarkEnd w:id="626"/>
      <w:bookmarkEnd w:id="627"/>
    </w:p>
    <w:p w14:paraId="587AE243" w14:textId="77777777" w:rsidR="00DF3491" w:rsidRPr="00D63AE2" w:rsidRDefault="00680FC2">
      <w:del w:id="628" w:author="P_R2#130_Rappv0" w:date="2025-06-19T15:37:00Z">
        <w:r w:rsidRPr="00D63AE2">
          <w:delText xml:space="preserve">Once the </w:delText>
        </w:r>
        <w:r w:rsidRPr="00D63AE2">
          <w:rPr>
            <w:i/>
            <w:iCs/>
          </w:rPr>
          <w:delText>D2R Scheduling Info</w:delText>
        </w:r>
        <w:r w:rsidRPr="00D63AE2">
          <w:delText xml:space="preserve"> for D2R upper layer data transmission is received in the </w:delText>
        </w:r>
        <w:r w:rsidRPr="00D63AE2">
          <w:rPr>
            <w:i/>
            <w:iCs/>
            <w:lang w:eastAsia="ko-KR"/>
          </w:rPr>
          <w:delText>A-IoT Paging</w:delText>
        </w:r>
        <w:r w:rsidRPr="00D63AE2">
          <w:rPr>
            <w:lang w:eastAsia="ko-KR"/>
          </w:rPr>
          <w:delText xml:space="preserve"> message</w:delText>
        </w:r>
        <w:r w:rsidRPr="00D63AE2">
          <w:delText xml:space="preserve"> or the </w:delText>
        </w:r>
        <w:r w:rsidRPr="00D63AE2">
          <w:rPr>
            <w:i/>
            <w:iCs/>
            <w:lang w:eastAsia="ko-KR"/>
          </w:rPr>
          <w:delText>Random ID Response</w:delText>
        </w:r>
        <w:r w:rsidRPr="00D63AE2">
          <w:rPr>
            <w:lang w:eastAsia="ko-KR"/>
          </w:rPr>
          <w:delText xml:space="preserve"> message or the</w:delText>
        </w:r>
        <w:r w:rsidRPr="00D63AE2">
          <w:rPr>
            <w:i/>
            <w:iCs/>
          </w:rPr>
          <w:delText xml:space="preserve"> R2D Upper Layer Data Transfer </w:delText>
        </w:r>
        <w:r w:rsidRPr="00D63AE2">
          <w:delText>message</w:delText>
        </w:r>
      </w:del>
      <w:ins w:id="629" w:author="P_R2#130_Rappv0" w:date="2025-06-19T16:30:00Z">
        <w:r w:rsidRPr="00D63AE2">
          <w:t>Upon initiation of the procedure</w:t>
        </w:r>
      </w:ins>
      <w:r w:rsidRPr="00D63AE2">
        <w:t>, the A-IoT MAC entity shall:</w:t>
      </w:r>
    </w:p>
    <w:p w14:paraId="1256FF67" w14:textId="3CF5228B" w:rsidR="00DF3491" w:rsidRPr="00D63AE2" w:rsidRDefault="00680FC2">
      <w:pPr>
        <w:pStyle w:val="B1"/>
        <w:rPr>
          <w:ins w:id="630" w:author="P_R2#130_Rappv0" w:date="2025-06-09T19:37:00Z"/>
        </w:rPr>
      </w:pPr>
      <w:ins w:id="631" w:author="P_R2#130_Rappv0" w:date="2025-06-09T19:37:00Z">
        <w:r w:rsidRPr="00D63AE2">
          <w:t>1&gt;</w:t>
        </w:r>
        <w:r w:rsidRPr="00D63AE2">
          <w:tab/>
          <w:t xml:space="preserve">apply the </w:t>
        </w:r>
        <w:del w:id="632" w:author="P_R2#130_Rappv2" w:date="2025-07-29T17:25:00Z">
          <w:r w:rsidRPr="00D63AE2">
            <w:delText xml:space="preserve">received </w:delText>
          </w:r>
        </w:del>
        <w:r w:rsidRPr="00D63AE2">
          <w:rPr>
            <w:i/>
            <w:iCs/>
          </w:rPr>
          <w:t>D2R Scheduling Info</w:t>
        </w:r>
      </w:ins>
      <w:ins w:id="633" w:author="P_R2#130_Rappv0" w:date="2025-06-19T16:30:00Z">
        <w:r w:rsidRPr="00D63AE2">
          <w:t xml:space="preserve">, received </w:t>
        </w:r>
      </w:ins>
      <w:ins w:id="634" w:author="P_R2#130_Rappv2" w:date="2025-07-29T17:26:00Z">
        <w:r w:rsidRPr="00D63AE2">
          <w:t>in</w:t>
        </w:r>
      </w:ins>
      <w:ins w:id="635" w:author="P_R2#130_Rappv0" w:date="2025-06-19T16:30:00Z">
        <w:del w:id="636" w:author="P_R2#130_Rappv2" w:date="2025-07-29T17:26:00Z">
          <w:r w:rsidRPr="00D63AE2">
            <w:delText>from</w:delText>
          </w:r>
        </w:del>
        <w:r w:rsidRPr="00D63AE2">
          <w:t xml:space="preserve"> the </w:t>
        </w:r>
        <w:r w:rsidRPr="00D63AE2">
          <w:rPr>
            <w:i/>
            <w:iCs/>
            <w:lang w:eastAsia="ko-KR"/>
          </w:rPr>
          <w:t>A-IoT Paging</w:t>
        </w:r>
        <w:r w:rsidRPr="00D63AE2">
          <w:rPr>
            <w:lang w:eastAsia="ko-KR"/>
          </w:rPr>
          <w:t xml:space="preserve"> message with </w:t>
        </w:r>
        <w:del w:id="637" w:author="P_R2#130_Rappv5" w:date="2025-08-07T20:05:00Z">
          <w:r w:rsidRPr="00D63AE2" w:rsidDel="00EA1A3A">
            <w:rPr>
              <w:i/>
              <w:iCs/>
              <w:lang w:eastAsia="ko-KR"/>
              <w:rPrChange w:id="638" w:author="P_R2#130_Rappv5" w:date="2025-08-07T20:05:00Z">
                <w:rPr>
                  <w:lang w:eastAsia="ko-KR"/>
                </w:rPr>
              </w:rPrChange>
            </w:rPr>
            <w:delText>R</w:delText>
          </w:r>
        </w:del>
        <w:r w:rsidRPr="00D63AE2">
          <w:rPr>
            <w:i/>
            <w:iCs/>
            <w:lang w:eastAsia="ko-KR"/>
            <w:rPrChange w:id="639" w:author="P_R2#130_Rappv5" w:date="2025-08-07T20:05:00Z">
              <w:rPr>
                <w:lang w:eastAsia="ko-KR"/>
              </w:rPr>
            </w:rPrChange>
          </w:rPr>
          <w:t>A</w:t>
        </w:r>
      </w:ins>
      <w:ins w:id="640" w:author="P_R2#130_Rappv5" w:date="2025-08-07T20:05:00Z">
        <w:r w:rsidR="00EA1A3A" w:rsidRPr="00D63AE2">
          <w:rPr>
            <w:i/>
            <w:iCs/>
            <w:lang w:eastAsia="zh-CN"/>
            <w:rPrChange w:id="641" w:author="P_R2#130_Rappv5" w:date="2025-08-07T20:05:00Z">
              <w:rPr>
                <w:lang w:eastAsia="zh-CN"/>
              </w:rPr>
            </w:rPrChange>
          </w:rPr>
          <w:t>c</w:t>
        </w:r>
        <w:r w:rsidR="00EA1A3A" w:rsidRPr="00D63AE2">
          <w:rPr>
            <w:i/>
            <w:iCs/>
            <w:lang w:eastAsia="ko-KR"/>
            <w:rPrChange w:id="642" w:author="P_R2#130_Rappv5" w:date="2025-08-07T20:05:00Z">
              <w:rPr>
                <w:lang w:eastAsia="ko-KR"/>
              </w:rPr>
            </w:rPrChange>
          </w:rPr>
          <w:t>cess</w:t>
        </w:r>
      </w:ins>
      <w:ins w:id="643" w:author="P_R2#130_Rappv0" w:date="2025-06-19T16:30:00Z">
        <w:r w:rsidRPr="00D63AE2">
          <w:rPr>
            <w:i/>
            <w:iCs/>
            <w:lang w:eastAsia="ko-KR"/>
            <w:rPrChange w:id="644" w:author="P_R2#130_Rappv5" w:date="2025-08-07T20:05:00Z">
              <w:rPr>
                <w:lang w:eastAsia="ko-KR"/>
              </w:rPr>
            </w:rPrChange>
          </w:rPr>
          <w:t xml:space="preserve">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the </w:t>
        </w:r>
        <w:r w:rsidRPr="00D63AE2">
          <w:rPr>
            <w:i/>
            <w:iCs/>
            <w:lang w:eastAsia="zh-CN"/>
          </w:rPr>
          <w:t xml:space="preserve">Data SDU </w:t>
        </w:r>
        <w:r w:rsidRPr="00D63AE2">
          <w:rPr>
            <w:lang w:eastAsia="zh-CN"/>
          </w:rPr>
          <w:t>field</w:t>
        </w:r>
      </w:ins>
      <w:ins w:id="645" w:author="P_R2#130_Rappv0" w:date="2025-06-09T19:37:00Z">
        <w:r w:rsidRPr="00D63AE2">
          <w:t>;</w:t>
        </w:r>
      </w:ins>
    </w:p>
    <w:p w14:paraId="7D471ACC" w14:textId="77777777" w:rsidR="00DF3491" w:rsidRPr="00D63AE2" w:rsidRDefault="00680FC2">
      <w:pPr>
        <w:pStyle w:val="B1"/>
      </w:pPr>
      <w:r w:rsidRPr="00D63AE2">
        <w:t>1&gt;</w:t>
      </w:r>
      <w:r w:rsidRPr="00D63AE2">
        <w:tab/>
        <w:t>if upper layer data is available to be transmitted:</w:t>
      </w:r>
    </w:p>
    <w:p w14:paraId="2BDC0AFB" w14:textId="77777777" w:rsidR="00DF3491" w:rsidRPr="00D63AE2" w:rsidRDefault="00680FC2">
      <w:pPr>
        <w:pStyle w:val="B2"/>
      </w:pPr>
      <w:r w:rsidRPr="00D63AE2">
        <w:lastRenderedPageBreak/>
        <w:t>2&gt;</w:t>
      </w:r>
      <w:r w:rsidRPr="00D63AE2">
        <w:tab/>
        <w:t xml:space="preserve">if the size of the resulting MAC PDU including the total </w:t>
      </w:r>
      <w:del w:id="646" w:author="P_R2#130_Rappv1" w:date="2025-07-17T17:51:00Z">
        <w:r w:rsidRPr="00D63AE2">
          <w:delText>U</w:delText>
        </w:r>
      </w:del>
      <w:ins w:id="647" w:author="P_R2#130_Rappv1" w:date="2025-07-17T17:51:00Z">
        <w:r w:rsidRPr="00D63AE2">
          <w:t>u</w:t>
        </w:r>
      </w:ins>
      <w:ins w:id="648" w:author="P_R2#130_Rappv0" w:date="2025-06-04T11:30:00Z">
        <w:r w:rsidRPr="00D63AE2">
          <w:t>pper layer</w:t>
        </w:r>
      </w:ins>
      <w:del w:id="649" w:author="P_R2#130_Rappv0" w:date="2025-06-04T11:30:00Z">
        <w:r w:rsidRPr="00D63AE2">
          <w:delText>L</w:delText>
        </w:r>
      </w:del>
      <w:r w:rsidRPr="00D63AE2">
        <w:t xml:space="preserve"> data is smaller than or equal to the resource size given by </w:t>
      </w:r>
      <w:ins w:id="650" w:author="P_R2#130_Rappv0" w:date="2025-06-11T18:39:00Z">
        <w:r w:rsidRPr="00D63AE2">
          <w:t xml:space="preserve">the </w:t>
        </w:r>
      </w:ins>
      <w:ins w:id="651" w:author="P_R2#130_Rappv0" w:date="2025-06-11T18:37:00Z">
        <w:r w:rsidRPr="00D63AE2">
          <w:rPr>
            <w:i/>
            <w:iCs/>
          </w:rPr>
          <w:t>D2R TBS</w:t>
        </w:r>
        <w:r w:rsidRPr="00D63AE2">
          <w:t xml:space="preserve"> in </w:t>
        </w:r>
      </w:ins>
      <w:r w:rsidRPr="00D63AE2">
        <w:t xml:space="preserve">the </w:t>
      </w:r>
      <w:r w:rsidRPr="00D63AE2">
        <w:rPr>
          <w:i/>
          <w:iCs/>
        </w:rPr>
        <w:t>D2R Scheduling Info</w:t>
      </w:r>
      <w:r w:rsidRPr="00D63AE2">
        <w:t>:</w:t>
      </w:r>
    </w:p>
    <w:p w14:paraId="65AC3801" w14:textId="77777777" w:rsidR="00DF3491" w:rsidRPr="00D63AE2" w:rsidRDefault="00680FC2">
      <w:pPr>
        <w:pStyle w:val="B3"/>
      </w:pPr>
      <w:r w:rsidRPr="00D63AE2">
        <w:t>3&gt;</w:t>
      </w:r>
      <w:r w:rsidRPr="00D63AE2">
        <w:tab/>
        <w:t xml:space="preserve">generate the </w:t>
      </w:r>
      <w:r w:rsidRPr="00D63AE2">
        <w:rPr>
          <w:i/>
          <w:iCs/>
        </w:rPr>
        <w:t>D2R Upper Layer Data Transfer</w:t>
      </w:r>
      <w:r w:rsidRPr="00D63AE2">
        <w:t xml:space="preserve"> message, </w:t>
      </w:r>
      <w:ins w:id="652" w:author="P_R2#130_Rappv2" w:date="2025-07-29T18:55:00Z">
        <w:r w:rsidRPr="00D63AE2">
          <w:t>as follows</w:t>
        </w:r>
      </w:ins>
      <w:del w:id="653" w:author="P_R2#130_Rappv2" w:date="2025-07-29T18:55:00Z">
        <w:r w:rsidRPr="00D63AE2">
          <w:delText>including</w:delText>
        </w:r>
      </w:del>
      <w:r w:rsidRPr="00D63AE2">
        <w:t>:</w:t>
      </w:r>
    </w:p>
    <w:p w14:paraId="2CC2293D" w14:textId="77777777" w:rsidR="00DF3491" w:rsidRPr="00D63AE2" w:rsidRDefault="00680FC2">
      <w:pPr>
        <w:pStyle w:val="B4"/>
        <w:rPr>
          <w:lang w:eastAsia="zh-CN"/>
        </w:rPr>
      </w:pPr>
      <w:ins w:id="654" w:author="P_R2#130_Rappv0" w:date="2025-06-06T11:26:00Z">
        <w:r w:rsidRPr="00D63AE2">
          <w:t>4&gt;</w:t>
        </w:r>
        <w:r w:rsidRPr="00D63AE2">
          <w:tab/>
          <w:t xml:space="preserve">set the </w:t>
        </w:r>
        <w:r w:rsidRPr="00D63AE2">
          <w:rPr>
            <w:i/>
            <w:iCs/>
          </w:rPr>
          <w:t>More Data Indication</w:t>
        </w:r>
        <w:r w:rsidRPr="00D63AE2">
          <w:t xml:space="preserve"> field to value 0;</w:t>
        </w:r>
      </w:ins>
    </w:p>
    <w:p w14:paraId="52EDCFF4" w14:textId="506649DC" w:rsidR="00DF3491" w:rsidRPr="00D63AE2" w:rsidDel="00EA1A3A" w:rsidRDefault="00680FC2">
      <w:pPr>
        <w:pStyle w:val="B4"/>
        <w:rPr>
          <w:del w:id="655" w:author="P_R2#130_Rappv5" w:date="2025-08-07T20:06:00Z"/>
        </w:rPr>
      </w:pPr>
      <w:r w:rsidRPr="00D63AE2">
        <w:t>4&gt;</w:t>
      </w:r>
      <w:r w:rsidRPr="00D63AE2">
        <w:tab/>
        <w:t xml:space="preserve">include </w:t>
      </w:r>
      <w:ins w:id="656" w:author="P_R2#130_Rappv0" w:date="2025-06-06T16:56:00Z">
        <w:r w:rsidRPr="00D63AE2">
          <w:rPr>
            <w:i/>
            <w:iCs/>
          </w:rPr>
          <w:t xml:space="preserve">SDU Length </w:t>
        </w:r>
        <w:r w:rsidRPr="00D63AE2">
          <w:t xml:space="preserve">field and </w:t>
        </w:r>
      </w:ins>
      <w:del w:id="657" w:author="P_R2#130_Rappv0" w:date="2025-06-06T16:56:00Z">
        <w:r w:rsidRPr="00D63AE2">
          <w:delText xml:space="preserve">the </w:delText>
        </w:r>
      </w:del>
      <w:r w:rsidRPr="00D63AE2">
        <w:rPr>
          <w:i/>
          <w:iCs/>
        </w:rPr>
        <w:t>Data SDU</w:t>
      </w:r>
      <w:r w:rsidRPr="00D63AE2">
        <w:t xml:space="preserve"> field;</w:t>
      </w:r>
    </w:p>
    <w:p w14:paraId="084FB336" w14:textId="77777777" w:rsidR="00DF3491" w:rsidRPr="00D63AE2" w:rsidRDefault="00680FC2" w:rsidP="005636BF">
      <w:pPr>
        <w:pStyle w:val="B4"/>
      </w:pPr>
      <w:del w:id="658" w:author="P_R2#130_Rappv0" w:date="2025-06-06T11:26:00Z">
        <w:r w:rsidRPr="00D63AE2">
          <w:delText>4&gt;</w:delText>
        </w:r>
        <w:r w:rsidRPr="00D63AE2">
          <w:tab/>
          <w:delText xml:space="preserve">set the </w:delText>
        </w:r>
        <w:r w:rsidRPr="00D63AE2">
          <w:rPr>
            <w:i/>
            <w:iCs/>
          </w:rPr>
          <w:delText>More Data Indication</w:delText>
        </w:r>
        <w:r w:rsidRPr="00D63AE2">
          <w:delText xml:space="preserve"> field to value 0;</w:delText>
        </w:r>
      </w:del>
    </w:p>
    <w:p w14:paraId="749AE3D9" w14:textId="77777777" w:rsidR="00DF3491" w:rsidRPr="00D63AE2" w:rsidRDefault="00680FC2">
      <w:pPr>
        <w:pStyle w:val="B4"/>
      </w:pPr>
      <w:r w:rsidRPr="00D63AE2">
        <w:t>4&gt;</w:t>
      </w:r>
      <w:r w:rsidRPr="00D63AE2">
        <w:tab/>
        <w:t xml:space="preserve">if </w:t>
      </w:r>
      <w:r w:rsidRPr="00D63AE2">
        <w:rPr>
          <w:color w:val="000000"/>
        </w:rPr>
        <w:t xml:space="preserve">the size of the resulting MAC PDU including the total </w:t>
      </w:r>
      <w:del w:id="659" w:author="P_R2#130_Rappv0" w:date="2025-06-06T16:58:00Z">
        <w:r w:rsidRPr="00D63AE2">
          <w:rPr>
            <w:color w:val="000000"/>
          </w:rPr>
          <w:delText>U</w:delText>
        </w:r>
      </w:del>
      <w:ins w:id="660" w:author="P_R2#130_Rappv0" w:date="2025-06-06T16:58:00Z">
        <w:r w:rsidRPr="00D63AE2">
          <w:rPr>
            <w:color w:val="000000"/>
          </w:rPr>
          <w:t>upper layer</w:t>
        </w:r>
      </w:ins>
      <w:del w:id="661" w:author="P_R2#130_Rappv0" w:date="2025-06-06T16:58:00Z">
        <w:r w:rsidRPr="00D63AE2">
          <w:rPr>
            <w:color w:val="000000"/>
          </w:rPr>
          <w:delText>L</w:delText>
        </w:r>
      </w:del>
      <w:r w:rsidRPr="00D63AE2">
        <w:rPr>
          <w:color w:val="000000"/>
        </w:rPr>
        <w:t xml:space="preserve"> data is smaller than </w:t>
      </w:r>
      <w:r w:rsidRPr="00D63AE2">
        <w:t xml:space="preserve">the resource size given by </w:t>
      </w:r>
      <w:ins w:id="662" w:author="P_R2#130_Rappv0" w:date="2025-06-11T18:50:00Z">
        <w:r w:rsidRPr="00D63AE2">
          <w:t xml:space="preserve">the </w:t>
        </w:r>
        <w:r w:rsidRPr="00D63AE2">
          <w:rPr>
            <w:i/>
            <w:iCs/>
          </w:rPr>
          <w:t>D2R TBS</w:t>
        </w:r>
        <w:r w:rsidRPr="00D63AE2">
          <w:t xml:space="preserve"> in </w:t>
        </w:r>
      </w:ins>
      <w:r w:rsidRPr="00D63AE2">
        <w:t xml:space="preserve">the </w:t>
      </w:r>
      <w:r w:rsidRPr="00D63AE2">
        <w:rPr>
          <w:i/>
          <w:iCs/>
        </w:rPr>
        <w:t>D2R Scheduling Info</w:t>
      </w:r>
      <w:r w:rsidRPr="00D63AE2">
        <w:t>:</w:t>
      </w:r>
    </w:p>
    <w:p w14:paraId="2B1A4EF0" w14:textId="77777777" w:rsidR="00DF3491" w:rsidRPr="00D63AE2" w:rsidRDefault="00680FC2">
      <w:pPr>
        <w:pStyle w:val="B5"/>
      </w:pPr>
      <w:r w:rsidRPr="00D63AE2">
        <w:t>5&gt;</w:t>
      </w:r>
      <w:r w:rsidRPr="00D63AE2">
        <w:tab/>
        <w:t xml:space="preserve">include the </w:t>
      </w:r>
      <w:r w:rsidRPr="00D63AE2">
        <w:rPr>
          <w:i/>
          <w:iCs/>
        </w:rPr>
        <w:t>MAC Padding</w:t>
      </w:r>
      <w:r w:rsidRPr="00D63AE2">
        <w:t xml:space="preserve"> field;</w:t>
      </w:r>
    </w:p>
    <w:p w14:paraId="7F9741E0" w14:textId="77777777" w:rsidR="00DF3491" w:rsidRPr="00D63AE2" w:rsidRDefault="00680FC2">
      <w:pPr>
        <w:pStyle w:val="B3"/>
      </w:pPr>
      <w:r w:rsidRPr="00D63AE2">
        <w:rPr>
          <w:lang w:eastAsia="ko-KR"/>
        </w:rPr>
        <w:t>3&gt;</w:t>
      </w:r>
      <w:r w:rsidRPr="00D63AE2">
        <w:rPr>
          <w:lang w:eastAsia="ko-KR"/>
        </w:rPr>
        <w:tab/>
        <w:t xml:space="preserve">instruct the physical layer to transmit the </w:t>
      </w:r>
      <w:del w:id="663" w:author="P_R2#130_Rappv0" w:date="2025-06-16T17:41:00Z">
        <w:r w:rsidRPr="00D63AE2">
          <w:delText xml:space="preserve">generated </w:delText>
        </w:r>
      </w:del>
      <w:r w:rsidRPr="00D63AE2">
        <w:rPr>
          <w:i/>
          <w:iCs/>
        </w:rPr>
        <w:t>D2R Upper Layer Data Transfer</w:t>
      </w:r>
      <w:r w:rsidRPr="00D63AE2">
        <w:t xml:space="preserve"> message</w:t>
      </w:r>
      <w:ins w:id="664" w:author="P_R2#130_Rappv0" w:date="2025-06-11T18:55:00Z">
        <w:r w:rsidRPr="00D63AE2">
          <w:t xml:space="preserve"> and indicate the L1 parameters to the physical layer, as specified in clause 6.2.1.6</w:t>
        </w:r>
      </w:ins>
      <w:r w:rsidRPr="00D63AE2">
        <w:rPr>
          <w:lang w:eastAsia="ko-KR"/>
        </w:rPr>
        <w:t>;</w:t>
      </w:r>
    </w:p>
    <w:p w14:paraId="68C73611" w14:textId="77777777" w:rsidR="00DF3491" w:rsidRPr="00D63AE2" w:rsidRDefault="00680FC2">
      <w:pPr>
        <w:pStyle w:val="B2"/>
      </w:pPr>
      <w:r w:rsidRPr="00D63AE2">
        <w:t>2&gt;</w:t>
      </w:r>
      <w:r w:rsidRPr="00D63AE2">
        <w:tab/>
        <w:t>else (</w:t>
      </w:r>
      <w:r w:rsidRPr="00D63AE2">
        <w:rPr>
          <w:color w:val="000000"/>
        </w:rPr>
        <w:t xml:space="preserve">the size of the resulting MAC PDU including the total </w:t>
      </w:r>
      <w:ins w:id="665" w:author="P_R2#130_Rappv1" w:date="2025-07-17T17:55:00Z">
        <w:r w:rsidRPr="00D63AE2">
          <w:rPr>
            <w:color w:val="000000"/>
          </w:rPr>
          <w:t>upper</w:t>
        </w:r>
      </w:ins>
      <w:del w:id="666" w:author="P_R2#130_Rappv1" w:date="2025-07-17T17:55:00Z">
        <w:r w:rsidRPr="00D63AE2">
          <w:rPr>
            <w:color w:val="000000"/>
          </w:rPr>
          <w:delText>UL</w:delText>
        </w:r>
      </w:del>
      <w:ins w:id="667" w:author="P_R2#130_Rappv1" w:date="2025-07-17T17:55:00Z">
        <w:r w:rsidRPr="00D63AE2">
          <w:rPr>
            <w:color w:val="000000"/>
          </w:rPr>
          <w:t xml:space="preserve"> layer</w:t>
        </w:r>
      </w:ins>
      <w:r w:rsidRPr="00D63AE2">
        <w:rPr>
          <w:color w:val="000000"/>
        </w:rPr>
        <w:t xml:space="preserve"> data is larger than </w:t>
      </w:r>
      <w:r w:rsidRPr="00D63AE2">
        <w:t xml:space="preserve">the resource size given by </w:t>
      </w:r>
      <w:ins w:id="668" w:author="P_R2#130_Rappv0" w:date="2025-06-11T18:46:00Z">
        <w:r w:rsidRPr="00D63AE2">
          <w:t xml:space="preserve">the </w:t>
        </w:r>
        <w:r w:rsidRPr="00D63AE2">
          <w:rPr>
            <w:i/>
            <w:iCs/>
          </w:rPr>
          <w:t>D2R TBS</w:t>
        </w:r>
        <w:r w:rsidRPr="00D63AE2">
          <w:t xml:space="preserve"> in </w:t>
        </w:r>
      </w:ins>
      <w:r w:rsidRPr="00D63AE2">
        <w:t xml:space="preserve">the </w:t>
      </w:r>
      <w:r w:rsidRPr="00D63AE2">
        <w:rPr>
          <w:i/>
          <w:iCs/>
        </w:rPr>
        <w:t>D2R Scheduling Info</w:t>
      </w:r>
      <w:r w:rsidRPr="00D63AE2">
        <w:t>):</w:t>
      </w:r>
    </w:p>
    <w:p w14:paraId="7EA97CD2" w14:textId="77777777" w:rsidR="00DF3491" w:rsidRPr="00D63AE2" w:rsidRDefault="00680FC2">
      <w:pPr>
        <w:pStyle w:val="B3"/>
        <w:rPr>
          <w:ins w:id="669" w:author="P_R2#130_Rappv0" w:date="2025-06-06T17:58:00Z"/>
        </w:rPr>
      </w:pPr>
      <w:r w:rsidRPr="00D63AE2">
        <w:t>3&gt;</w:t>
      </w:r>
      <w:r w:rsidRPr="00D63AE2">
        <w:tab/>
        <w:t>the upper layer data SDU is to be segmented according to clause 5.4.3;</w:t>
      </w:r>
    </w:p>
    <w:p w14:paraId="766795E0" w14:textId="77777777" w:rsidR="00DF3491" w:rsidRPr="00D63AE2" w:rsidRDefault="00680FC2" w:rsidP="000D411D">
      <w:pPr>
        <w:pStyle w:val="B1"/>
        <w:rPr>
          <w:ins w:id="670" w:author="P_R2#130_Rappv0" w:date="2025-06-06T10:29:00Z"/>
        </w:rPr>
      </w:pPr>
      <w:ins w:id="671" w:author="P_R2#130_Rappv0" w:date="2025-06-06T10:28:00Z">
        <w:r w:rsidRPr="00D63AE2">
          <w:t>1&gt;</w:t>
        </w:r>
        <w:r w:rsidRPr="00D63AE2">
          <w:tab/>
          <w:t>else (i.e</w:t>
        </w:r>
      </w:ins>
      <w:ins w:id="672" w:author="P_R2#130_Rappv0" w:date="2025-06-06T10:29:00Z">
        <w:r w:rsidRPr="00D63AE2">
          <w:t>.,</w:t>
        </w:r>
      </w:ins>
      <w:ins w:id="673" w:author="P_R2#130_Rappv0" w:date="2025-06-06T10:28:00Z">
        <w:r w:rsidRPr="00D63AE2">
          <w:t xml:space="preserve"> upper layer data is </w:t>
        </w:r>
      </w:ins>
      <w:ins w:id="674" w:author="P_R2#130_Rappv0" w:date="2025-06-06T10:29:00Z">
        <w:r w:rsidRPr="00D63AE2">
          <w:t xml:space="preserve">not </w:t>
        </w:r>
      </w:ins>
      <w:ins w:id="675" w:author="P_R2#130_Rappv0" w:date="2025-06-06T10:28:00Z">
        <w:r w:rsidRPr="00D63AE2">
          <w:t>available to be transmitted</w:t>
        </w:r>
      </w:ins>
      <w:ins w:id="676" w:author="P_R2#130_Rappv0" w:date="2025-06-06T10:29:00Z">
        <w:r w:rsidRPr="00D63AE2">
          <w:t>)</w:t>
        </w:r>
      </w:ins>
      <w:ins w:id="677" w:author="P_R2#130_Rappv0" w:date="2025-06-06T10:28:00Z">
        <w:r w:rsidRPr="00D63AE2">
          <w:t>:</w:t>
        </w:r>
      </w:ins>
    </w:p>
    <w:p w14:paraId="49065985" w14:textId="77777777" w:rsidR="00DF3491" w:rsidRPr="00D63AE2" w:rsidRDefault="00680FC2" w:rsidP="000D411D">
      <w:pPr>
        <w:pStyle w:val="B2"/>
        <w:rPr>
          <w:ins w:id="678" w:author="P_R2#130_Rappv0" w:date="2025-06-06T10:29:00Z"/>
        </w:rPr>
      </w:pPr>
      <w:ins w:id="679" w:author="P_R2#130_Rappv0" w:date="2025-06-06T10:38:00Z">
        <w:r w:rsidRPr="00D63AE2">
          <w:t>2</w:t>
        </w:r>
      </w:ins>
      <w:ins w:id="680" w:author="P_R2#130_Rappv0" w:date="2025-06-06T10:29:00Z">
        <w:r w:rsidRPr="00D63AE2">
          <w:t>&gt;</w:t>
        </w:r>
        <w:r w:rsidRPr="00D63AE2">
          <w:tab/>
          <w:t xml:space="preserve">generate the </w:t>
        </w:r>
        <w:r w:rsidRPr="00D63AE2">
          <w:rPr>
            <w:i/>
            <w:iCs/>
          </w:rPr>
          <w:t>D2R Upper Layer Data Transfer</w:t>
        </w:r>
        <w:r w:rsidRPr="00D63AE2">
          <w:t xml:space="preserve"> message, </w:t>
        </w:r>
      </w:ins>
      <w:ins w:id="681" w:author="P_R2#130_Rappv2" w:date="2025-07-29T18:57:00Z">
        <w:r w:rsidRPr="00D63AE2">
          <w:t>as follows</w:t>
        </w:r>
      </w:ins>
      <w:ins w:id="682" w:author="P_R2#130_Rappv0" w:date="2025-06-06T10:29:00Z">
        <w:del w:id="683" w:author="P_R2#130_Rappv2" w:date="2025-07-29T18:57:00Z">
          <w:r w:rsidRPr="00D63AE2">
            <w:delText>including</w:delText>
          </w:r>
        </w:del>
        <w:r w:rsidRPr="00D63AE2">
          <w:t>:</w:t>
        </w:r>
      </w:ins>
    </w:p>
    <w:p w14:paraId="587AC1CA" w14:textId="77777777" w:rsidR="00DF3491" w:rsidRPr="00D63AE2" w:rsidRDefault="00680FC2" w:rsidP="000D411D">
      <w:pPr>
        <w:pStyle w:val="B3"/>
        <w:rPr>
          <w:ins w:id="684" w:author="P_R2#130_Rappv0" w:date="2025-06-06T10:29:00Z"/>
        </w:rPr>
      </w:pPr>
      <w:ins w:id="685" w:author="P_R2#130_Rappv0" w:date="2025-06-11T18:49:00Z">
        <w:r w:rsidRPr="00D63AE2">
          <w:t>3</w:t>
        </w:r>
      </w:ins>
      <w:ins w:id="686" w:author="P_R2#130_Rappv0" w:date="2025-06-06T10:29:00Z">
        <w:r w:rsidRPr="00D63AE2">
          <w:t>&gt;</w:t>
        </w:r>
        <w:r w:rsidRPr="00D63AE2">
          <w:tab/>
          <w:t xml:space="preserve">set the </w:t>
        </w:r>
        <w:r w:rsidRPr="00D63AE2">
          <w:rPr>
            <w:i/>
            <w:iCs/>
          </w:rPr>
          <w:t>More Data Indication</w:t>
        </w:r>
        <w:r w:rsidRPr="00D63AE2">
          <w:t xml:space="preserve"> field to </w:t>
        </w:r>
      </w:ins>
      <w:ins w:id="687" w:author="P_R2#130_Rappv0" w:date="2025-06-13T14:23:00Z">
        <w:r w:rsidRPr="00D63AE2">
          <w:t>[</w:t>
        </w:r>
      </w:ins>
      <w:ins w:id="688" w:author="P_R2#130_Rappv0" w:date="2025-06-06T10:29:00Z">
        <w:r w:rsidRPr="00D63AE2">
          <w:t>value</w:t>
        </w:r>
      </w:ins>
      <w:ins w:id="689" w:author="P_R2#130_Rappv0" w:date="2025-06-09T17:36:00Z">
        <w:r w:rsidRPr="00D63AE2">
          <w:t xml:space="preserve"> ffs</w:t>
        </w:r>
      </w:ins>
      <w:ins w:id="690" w:author="P_R2#130_Rappv0" w:date="2025-06-13T14:23:00Z">
        <w:r w:rsidRPr="00D63AE2">
          <w:t>]</w:t>
        </w:r>
      </w:ins>
      <w:ins w:id="691" w:author="P_R2#130_Rappv0" w:date="2025-06-06T10:29:00Z">
        <w:r w:rsidRPr="00D63AE2">
          <w:t>;</w:t>
        </w:r>
      </w:ins>
    </w:p>
    <w:p w14:paraId="3F040D09" w14:textId="77777777" w:rsidR="00DF3491" w:rsidRPr="00D63AE2" w:rsidRDefault="00680FC2" w:rsidP="000D411D">
      <w:pPr>
        <w:pStyle w:val="B3"/>
        <w:rPr>
          <w:ins w:id="692" w:author="P_R2#130_Rappv0" w:date="2025-06-06T11:26:00Z"/>
        </w:rPr>
      </w:pPr>
      <w:ins w:id="693" w:author="P_R2#130_Rappv0" w:date="2025-06-06T11:26:00Z">
        <w:r w:rsidRPr="00D63AE2">
          <w:t>3&gt;</w:t>
        </w:r>
      </w:ins>
      <w:ins w:id="694" w:author="P_R2#130_Rappv0" w:date="2025-06-09T17:37:00Z">
        <w:r w:rsidRPr="00D63AE2">
          <w:tab/>
        </w:r>
      </w:ins>
      <w:ins w:id="695" w:author="P_R2#130_Rappv0" w:date="2025-06-06T11:26:00Z">
        <w:r w:rsidRPr="00D63AE2">
          <w:t xml:space="preserve">set the </w:t>
        </w:r>
        <w:r w:rsidRPr="00D63AE2">
          <w:rPr>
            <w:i/>
            <w:iCs/>
          </w:rPr>
          <w:t xml:space="preserve">SDU Length </w:t>
        </w:r>
        <w:r w:rsidRPr="00D63AE2">
          <w:t>field to 0;</w:t>
        </w:r>
      </w:ins>
    </w:p>
    <w:p w14:paraId="6375BED0" w14:textId="77777777" w:rsidR="00DF3491" w:rsidRPr="00D63AE2" w:rsidRDefault="00680FC2" w:rsidP="000D411D">
      <w:pPr>
        <w:pStyle w:val="B3"/>
        <w:rPr>
          <w:ins w:id="696" w:author="P_R2#130_Rappv0" w:date="2025-06-06T10:29:00Z"/>
        </w:rPr>
      </w:pPr>
      <w:ins w:id="697" w:author="P_R2#130_Rappv0" w:date="2025-06-06T10:38:00Z">
        <w:r w:rsidRPr="00D63AE2">
          <w:t>3</w:t>
        </w:r>
      </w:ins>
      <w:ins w:id="698" w:author="P_R2#130_Rappv0" w:date="2025-06-06T10:29:00Z">
        <w:r w:rsidRPr="00D63AE2">
          <w:t>&gt;</w:t>
        </w:r>
        <w:r w:rsidRPr="00D63AE2">
          <w:tab/>
        </w:r>
      </w:ins>
      <w:ins w:id="699" w:author="P_R2#130_Rappv0" w:date="2025-06-06T10:38:00Z">
        <w:r w:rsidRPr="00D63AE2">
          <w:t xml:space="preserve">include the </w:t>
        </w:r>
        <w:r w:rsidRPr="00D63AE2">
          <w:rPr>
            <w:i/>
            <w:iCs/>
          </w:rPr>
          <w:t>MAC Padding</w:t>
        </w:r>
        <w:r w:rsidRPr="00D63AE2">
          <w:t xml:space="preserve"> field;</w:t>
        </w:r>
      </w:ins>
    </w:p>
    <w:p w14:paraId="5485E8AE" w14:textId="77777777" w:rsidR="00DF3491" w:rsidRPr="00D63AE2" w:rsidRDefault="00680FC2">
      <w:pPr>
        <w:pStyle w:val="B2"/>
        <w:rPr>
          <w:del w:id="700" w:author="P_R2#130_Rappv0" w:date="2025-06-11T18:48:00Z"/>
        </w:rPr>
      </w:pPr>
      <w:ins w:id="701" w:author="P_R2#130_Rappv0" w:date="2025-06-11T18:55:00Z">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ins>
      <w:ins w:id="702" w:author="P_R2#130_Rappv1" w:date="2025-07-17T17:58:00Z">
        <w:r w:rsidRPr="00D63AE2">
          <w:t>.</w:t>
        </w:r>
      </w:ins>
    </w:p>
    <w:p w14:paraId="01081D4A" w14:textId="77777777" w:rsidR="00DF3491" w:rsidRPr="00D63AE2" w:rsidRDefault="00DF3491">
      <w:pPr>
        <w:pStyle w:val="B2"/>
        <w:rPr>
          <w:ins w:id="703" w:author="P_R2#130_Rappv1" w:date="2025-07-17T17:57:00Z"/>
        </w:rPr>
      </w:pPr>
    </w:p>
    <w:p w14:paraId="5F8BA003" w14:textId="77777777" w:rsidR="00DF3491" w:rsidRPr="00D63AE2" w:rsidRDefault="00680FC2">
      <w:pPr>
        <w:pStyle w:val="NO"/>
        <w:rPr>
          <w:del w:id="704" w:author="P_R2#130_Rappv0" w:date="2025-06-06T17:01:00Z"/>
        </w:rPr>
        <w:pPrChange w:id="705" w:author="P_R2#130_Rappv1" w:date="2025-07-17T17:58:00Z">
          <w:pPr>
            <w:pStyle w:val="B2"/>
          </w:pPr>
        </w:pPrChange>
      </w:pPr>
      <w:del w:id="706" w:author="P_R2#130_Rappv0" w:date="2025-06-06T17:01:00Z">
        <w:r w:rsidRPr="00D63AE2">
          <w:delText>Editor’s Note: FFS whether write command type may cause a case of ‘no upper layer data is available for a D2R scheduling’ due to long writing time.</w:delText>
        </w:r>
      </w:del>
    </w:p>
    <w:p w14:paraId="0A8682A9" w14:textId="6F11A087" w:rsidR="00DF3491" w:rsidRPr="00D63AE2" w:rsidRDefault="00680FC2">
      <w:pPr>
        <w:pStyle w:val="NO"/>
        <w:rPr>
          <w:lang w:val="en-US"/>
        </w:rPr>
        <w:pPrChange w:id="707" w:author="P_R2#130_Rappv1" w:date="2025-07-17T17:58:00Z">
          <w:pPr>
            <w:pStyle w:val="B2"/>
          </w:pPr>
        </w:pPrChange>
      </w:pPr>
      <w:bookmarkStart w:id="708"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ins w:id="709" w:author="P_R2#130_Rappv5" w:date="2025-08-07T20:10:00Z">
        <w:r w:rsidR="00EA1A3A" w:rsidRPr="00D63AE2">
          <w:rPr>
            <w:rFonts w:hint="eastAsia"/>
          </w:rPr>
          <w:t>inventory response</w:t>
        </w:r>
      </w:ins>
      <w:del w:id="710" w:author="P_R2#130_Rappv5" w:date="2025-08-07T20:10:00Z">
        <w:r w:rsidRPr="00D63AE2" w:rsidDel="00EA1A3A">
          <w:rPr>
            <w:lang w:val="en-US"/>
          </w:rPr>
          <w:delText>device ID reporting</w:delText>
        </w:r>
      </w:del>
      <w:r w:rsidRPr="00D63AE2">
        <w:rPr>
          <w:lang w:val="en-US"/>
        </w:rPr>
        <w:t>.</w:t>
      </w:r>
    </w:p>
    <w:p w14:paraId="654F52A0" w14:textId="77777777" w:rsidR="00DF3491" w:rsidRPr="00D63AE2" w:rsidRDefault="00680FC2">
      <w:pPr>
        <w:pStyle w:val="Heading3"/>
      </w:pPr>
      <w:bookmarkStart w:id="711" w:name="_Toc206077327"/>
      <w:r w:rsidRPr="00D63AE2">
        <w:t>5.4.2</w:t>
      </w:r>
      <w:r w:rsidRPr="00D63AE2">
        <w:tab/>
        <w:t>R2D message reception</w:t>
      </w:r>
      <w:bookmarkEnd w:id="708"/>
      <w:bookmarkEnd w:id="711"/>
    </w:p>
    <w:p w14:paraId="2F21BE09" w14:textId="77777777" w:rsidR="00DF3491" w:rsidRPr="00D63AE2" w:rsidRDefault="00680FC2">
      <w:r w:rsidRPr="00D63AE2">
        <w:t xml:space="preserve">Once a </w:t>
      </w:r>
      <w:r w:rsidRPr="00D63AE2">
        <w:rPr>
          <w:i/>
          <w:iCs/>
        </w:rPr>
        <w:t xml:space="preserve">R2D </w:t>
      </w:r>
      <w:ins w:id="712" w:author="P_R2#130_Rappv0" w:date="2025-06-06T11:36:00Z">
        <w:r w:rsidRPr="00D63AE2">
          <w:rPr>
            <w:i/>
            <w:iCs/>
          </w:rPr>
          <w:t>Upper Layer Data Transfer</w:t>
        </w:r>
        <w:r w:rsidRPr="00D63AE2">
          <w:t xml:space="preserve"> </w:t>
        </w:r>
      </w:ins>
      <w:r w:rsidRPr="00D63AE2">
        <w:t>message is received, the A-IoT MAC entity shall:</w:t>
      </w:r>
    </w:p>
    <w:p w14:paraId="3C84270D" w14:textId="77777777" w:rsidR="00DF3491" w:rsidRPr="00D63AE2" w:rsidRDefault="00680FC2">
      <w:pPr>
        <w:pStyle w:val="B1"/>
      </w:pPr>
      <w:r w:rsidRPr="00D63AE2">
        <w:t>1&gt;</w:t>
      </w:r>
      <w:r w:rsidRPr="00D63AE2">
        <w:tab/>
        <w:t xml:space="preserve">if the device has </w:t>
      </w:r>
      <w:ins w:id="713" w:author="P_R2#130_Rappv0" w:date="2025-06-19T15:38:00Z">
        <w:r w:rsidRPr="00D63AE2">
          <w:t xml:space="preserve">a </w:t>
        </w:r>
      </w:ins>
      <w:r w:rsidRPr="00D63AE2">
        <w:t>stored</w:t>
      </w:r>
      <w:del w:id="714" w:author="P_R2#130_Rappv0" w:date="2025-06-19T15:39:00Z">
        <w:r w:rsidRPr="00D63AE2">
          <w:delText xml:space="preserve"> an</w:delText>
        </w:r>
      </w:del>
      <w:r w:rsidRPr="00D63AE2">
        <w:t xml:space="preserve"> AS ID and the </w:t>
      </w:r>
      <w:r w:rsidRPr="00D63AE2">
        <w:rPr>
          <w:i/>
          <w:iCs/>
        </w:rPr>
        <w:t xml:space="preserve">R2D </w:t>
      </w:r>
      <w:ins w:id="715" w:author="P_R2#130_Rappv0" w:date="2025-06-09T17:37:00Z">
        <w:r w:rsidRPr="00D63AE2">
          <w:rPr>
            <w:i/>
            <w:iCs/>
          </w:rPr>
          <w:t>Upper Layer Data Transfer</w:t>
        </w:r>
        <w:r w:rsidRPr="00D63AE2">
          <w:t xml:space="preserve"> </w:t>
        </w:r>
      </w:ins>
      <w:r w:rsidRPr="00D63AE2">
        <w:t xml:space="preserve">message is addressed to the </w:t>
      </w:r>
      <w:ins w:id="716" w:author="P_R2#130_Rappv0" w:date="2025-06-06T17:38:00Z">
        <w:r w:rsidRPr="00D63AE2">
          <w:t>device</w:t>
        </w:r>
      </w:ins>
      <w:del w:id="717" w:author="P_R2#130_Rappv0" w:date="2025-06-06T17:38:00Z">
        <w:r w:rsidRPr="00D63AE2">
          <w:delText>stored AS ID</w:delText>
        </w:r>
      </w:del>
      <w:ins w:id="718" w:author="P_R2#130_Rappv0" w:date="2025-06-06T11:37:00Z">
        <w:r w:rsidRPr="00D63AE2">
          <w:t xml:space="preserve"> (i.e., the value of </w:t>
        </w:r>
        <w:r w:rsidRPr="00D63AE2">
          <w:rPr>
            <w:i/>
            <w:iCs/>
          </w:rPr>
          <w:t>AS ID</w:t>
        </w:r>
        <w:r w:rsidRPr="00D63AE2">
          <w:t xml:space="preserve"> field is identical to the stored AS ID)</w:t>
        </w:r>
      </w:ins>
      <w:r w:rsidRPr="00D63AE2">
        <w:t>:</w:t>
      </w:r>
    </w:p>
    <w:p w14:paraId="19032BEB" w14:textId="77777777" w:rsidR="00DF3491" w:rsidRPr="00D63AE2" w:rsidRDefault="00680FC2">
      <w:pPr>
        <w:pStyle w:val="B2"/>
        <w:rPr>
          <w:ins w:id="719" w:author="P_R2#130_Rappv0" w:date="2025-06-06T11:39:00Z"/>
          <w:lang w:eastAsia="zh-CN"/>
        </w:rPr>
      </w:pPr>
      <w:r w:rsidRPr="00D63AE2">
        <w:rPr>
          <w:lang w:eastAsia="zh-CN"/>
        </w:rPr>
        <w:t>2&gt;</w:t>
      </w:r>
      <w:r w:rsidRPr="00D63AE2">
        <w:rPr>
          <w:lang w:eastAsia="zh-CN"/>
        </w:rPr>
        <w:tab/>
      </w:r>
      <w:ins w:id="720" w:author="P_R2#130_Rappv0" w:date="2025-06-06T11:39:00Z">
        <w:r w:rsidRPr="00D63AE2">
          <w:rPr>
            <w:lang w:eastAsia="zh-CN"/>
          </w:rPr>
          <w:t xml:space="preserve">if </w:t>
        </w:r>
      </w:ins>
      <w:ins w:id="721" w:author="P_R2#130_Rappv0" w:date="2025-06-06T11:41:00Z">
        <w:r w:rsidRPr="00D63AE2">
          <w:rPr>
            <w:lang w:eastAsia="zh-CN"/>
          </w:rPr>
          <w:t>the</w:t>
        </w:r>
        <w:r w:rsidRPr="00D63AE2">
          <w:rPr>
            <w:i/>
            <w:iCs/>
            <w:lang w:eastAsia="ko-KR"/>
          </w:rPr>
          <w:t xml:space="preserve"> </w:t>
        </w:r>
      </w:ins>
      <w:ins w:id="722" w:author="P_R2#130_Rappv0" w:date="2025-06-06T18:05:00Z">
        <w:r w:rsidRPr="00D63AE2">
          <w:rPr>
            <w:i/>
            <w:iCs/>
            <w:lang w:eastAsia="ko-KR"/>
          </w:rPr>
          <w:t>Choice</w:t>
        </w:r>
      </w:ins>
      <w:ins w:id="723" w:author="P_R2#130_Rappv0" w:date="2025-06-06T11:39:00Z">
        <w:r w:rsidRPr="00D63AE2">
          <w:rPr>
            <w:i/>
            <w:iCs/>
            <w:lang w:eastAsia="ko-KR"/>
          </w:rPr>
          <w:t xml:space="preserve"> Indication</w:t>
        </w:r>
        <w:r w:rsidRPr="00D63AE2">
          <w:rPr>
            <w:lang w:eastAsia="ko-KR"/>
          </w:rPr>
          <w:t xml:space="preserve"> </w:t>
        </w:r>
      </w:ins>
      <w:ins w:id="724" w:author="P_R2#130_Rappv0" w:date="2025-06-09T17:38:00Z">
        <w:r w:rsidRPr="00D63AE2">
          <w:rPr>
            <w:rFonts w:hint="eastAsia"/>
            <w:lang w:eastAsia="zh-CN"/>
          </w:rPr>
          <w:t>fi</w:t>
        </w:r>
        <w:r w:rsidRPr="00D63AE2">
          <w:rPr>
            <w:lang w:eastAsia="ko-KR"/>
          </w:rPr>
          <w:t xml:space="preserve">eld </w:t>
        </w:r>
      </w:ins>
      <w:ins w:id="725" w:author="P_R2#130_Rappv0" w:date="2025-06-06T11:39:00Z">
        <w:r w:rsidRPr="00D63AE2">
          <w:rPr>
            <w:lang w:eastAsia="ko-KR"/>
          </w:rPr>
          <w:t>indicate</w:t>
        </w:r>
      </w:ins>
      <w:ins w:id="726" w:author="P_R2#130_Rappv0" w:date="2025-06-06T17:04:00Z">
        <w:r w:rsidRPr="00D63AE2">
          <w:rPr>
            <w:lang w:eastAsia="ko-KR"/>
          </w:rPr>
          <w:t>s</w:t>
        </w:r>
      </w:ins>
      <w:ins w:id="727" w:author="P_R2#130_Rappv0" w:date="2025-06-06T11:39:00Z">
        <w:r w:rsidRPr="00D63AE2">
          <w:rPr>
            <w:lang w:eastAsia="ko-KR"/>
          </w:rPr>
          <w:t xml:space="preserve"> </w:t>
        </w:r>
      </w:ins>
      <w:ins w:id="728" w:author="P_R2#130_Rappv0" w:date="2025-06-09T17:38:00Z">
        <w:r w:rsidRPr="00D63AE2">
          <w:rPr>
            <w:lang w:eastAsia="ko-KR"/>
          </w:rPr>
          <w:t xml:space="preserve">that </w:t>
        </w:r>
      </w:ins>
      <w:ins w:id="729" w:author="P_R2#130_Rappv0" w:date="2025-06-06T11:39:00Z">
        <w:r w:rsidRPr="00D63AE2">
          <w:rPr>
            <w:lang w:eastAsia="ko-KR"/>
          </w:rPr>
          <w:t xml:space="preserve">the </w:t>
        </w:r>
        <w:r w:rsidRPr="00D63AE2">
          <w:rPr>
            <w:i/>
            <w:iCs/>
            <w:lang w:eastAsia="ko-KR"/>
          </w:rPr>
          <w:t>Data SDU</w:t>
        </w:r>
        <w:r w:rsidRPr="00D63AE2">
          <w:rPr>
            <w:lang w:eastAsia="ko-KR"/>
          </w:rPr>
          <w:t xml:space="preserve"> field is included</w:t>
        </w:r>
      </w:ins>
      <w:ins w:id="730" w:author="P_R2#130_Rappv0" w:date="2025-06-06T11:40:00Z">
        <w:r w:rsidRPr="00D63AE2">
          <w:rPr>
            <w:lang w:eastAsia="ko-KR"/>
          </w:rPr>
          <w:t>:</w:t>
        </w:r>
      </w:ins>
    </w:p>
    <w:p w14:paraId="34DAF803" w14:textId="1A90B3D1" w:rsidR="00DF3491" w:rsidRPr="00D63AE2" w:rsidRDefault="00680FC2">
      <w:pPr>
        <w:pStyle w:val="B3"/>
        <w:rPr>
          <w:ins w:id="731" w:author="P_R2#130_Rappv0" w:date="2025-06-06T11:40:00Z"/>
        </w:rPr>
      </w:pPr>
      <w:ins w:id="732" w:author="P_R2#130_Rappv0" w:date="2025-06-06T11:39:00Z">
        <w:r w:rsidRPr="00D63AE2">
          <w:rPr>
            <w:lang w:eastAsia="zh-CN"/>
          </w:rPr>
          <w:t>3&gt;</w:t>
        </w:r>
        <w:r w:rsidRPr="00D63AE2">
          <w:rPr>
            <w:lang w:eastAsia="zh-CN"/>
          </w:rPr>
          <w:tab/>
        </w:r>
      </w:ins>
      <w:r w:rsidRPr="00D63AE2">
        <w:t xml:space="preserve">forward </w:t>
      </w:r>
      <w:bookmarkStart w:id="733" w:name="_Hlk204971873"/>
      <w:r w:rsidR="009079C0" w:rsidRPr="00D63AE2">
        <w:t>the upper layer data SDU</w:t>
      </w:r>
      <w:bookmarkEnd w:id="733"/>
      <w:r w:rsidR="009079C0" w:rsidRPr="00D63AE2">
        <w:t xml:space="preserve"> </w:t>
      </w:r>
      <w:ins w:id="734" w:author="P_R2#130_Rappv3" w:date="2025-08-01T20:18:00Z">
        <w:r w:rsidR="009079C0" w:rsidRPr="00D63AE2">
          <w:rPr>
            <w:lang w:eastAsia="zh-CN"/>
          </w:rPr>
          <w:t xml:space="preserve">in the </w:t>
        </w:r>
        <w:r w:rsidR="009079C0" w:rsidRPr="00D63AE2">
          <w:rPr>
            <w:rFonts w:hint="eastAsia"/>
            <w:i/>
            <w:iCs/>
            <w:lang w:eastAsia="zh-CN"/>
          </w:rPr>
          <w:t>D</w:t>
        </w:r>
        <w:r w:rsidR="009079C0" w:rsidRPr="00D63AE2">
          <w:rPr>
            <w:i/>
            <w:iCs/>
            <w:lang w:eastAsia="zh-CN"/>
          </w:rPr>
          <w:t>ata SDU</w:t>
        </w:r>
        <w:r w:rsidR="009079C0" w:rsidRPr="00D63AE2">
          <w:rPr>
            <w:lang w:eastAsia="zh-CN"/>
          </w:rPr>
          <w:t xml:space="preserve"> field</w:t>
        </w:r>
        <w:r w:rsidR="009079C0" w:rsidRPr="00D63AE2">
          <w:t xml:space="preserve"> </w:t>
        </w:r>
      </w:ins>
      <w:r w:rsidRPr="00D63AE2">
        <w:t>to upper layers;</w:t>
      </w:r>
    </w:p>
    <w:p w14:paraId="0597D4EA" w14:textId="77777777" w:rsidR="00DF3491" w:rsidRPr="00D63AE2" w:rsidRDefault="00680FC2">
      <w:pPr>
        <w:pStyle w:val="B3"/>
        <w:rPr>
          <w:ins w:id="735" w:author="P_R2#130_Rappv0" w:date="2025-06-11T19:01:00Z"/>
          <w:lang w:eastAsia="zh-CN"/>
        </w:rPr>
      </w:pPr>
      <w:del w:id="736" w:author="P_R2#130_Rappv0" w:date="2025-06-11T19:00:00Z">
        <w:r w:rsidRPr="00D63AE2">
          <w:rPr>
            <w:lang w:eastAsia="zh-CN"/>
          </w:rPr>
          <w:delText>2</w:delText>
        </w:r>
      </w:del>
      <w:ins w:id="737" w:author="P_R2#130_Rappv0" w:date="2025-06-11T19:00:00Z">
        <w:r w:rsidRPr="00D63AE2">
          <w:rPr>
            <w:lang w:eastAsia="zh-CN"/>
          </w:rPr>
          <w:t>3</w:t>
        </w:r>
      </w:ins>
      <w:r w:rsidRPr="00D63AE2">
        <w:rPr>
          <w:lang w:eastAsia="zh-CN"/>
        </w:rPr>
        <w:t>&gt;</w:t>
      </w:r>
      <w:r w:rsidRPr="00D63AE2">
        <w:rPr>
          <w:lang w:eastAsia="zh-CN"/>
        </w:rPr>
        <w:tab/>
      </w:r>
      <w:ins w:id="738" w:author="P_R2#130_Rappv0" w:date="2025-06-09T19:39:00Z">
        <w:r w:rsidRPr="00D63AE2">
          <w:t xml:space="preserve">initiate </w:t>
        </w:r>
      </w:ins>
      <w:del w:id="739" w:author="P_R2#130_Rappv0" w:date="2025-06-09T19:39:00Z">
        <w:r w:rsidRPr="00D63AE2">
          <w:rPr>
            <w:lang w:eastAsia="ko-KR"/>
          </w:rPr>
          <w:delText xml:space="preserve">apply the </w:delText>
        </w:r>
        <w:r w:rsidRPr="00D63AE2">
          <w:rPr>
            <w:i/>
            <w:iCs/>
          </w:rPr>
          <w:delText>D2R Scheduling Info</w:delText>
        </w:r>
        <w:r w:rsidRPr="00D63AE2">
          <w:rPr>
            <w:lang w:eastAsia="ko-KR"/>
          </w:rPr>
          <w:delText xml:space="preserve"> field and indicate </w:delText>
        </w:r>
      </w:del>
      <w:del w:id="740" w:author="P_R2#130_Rappv0" w:date="2025-06-09T17:39:00Z">
        <w:r w:rsidRPr="00D63AE2">
          <w:rPr>
            <w:lang w:eastAsia="ko-KR"/>
          </w:rPr>
          <w:delText>it</w:delText>
        </w:r>
      </w:del>
      <w:del w:id="741" w:author="P_R2#130_Rappv0" w:date="2025-06-09T19:39:00Z">
        <w:r w:rsidRPr="00D63AE2">
          <w:rPr>
            <w:lang w:eastAsia="ko-KR"/>
          </w:rPr>
          <w:delText xml:space="preserve"> to the physical layer </w:delText>
        </w:r>
        <w:r w:rsidRPr="00D63AE2">
          <w:rPr>
            <w:lang w:eastAsia="ko-KR"/>
            <w:rPrChange w:id="742" w:author="P_R2#130_Rappv0" w:date="2025-06-11T19:01:00Z">
              <w:rPr>
                <w:highlight w:val="yellow"/>
                <w:lang w:eastAsia="ko-KR"/>
              </w:rPr>
            </w:rPrChange>
          </w:rPr>
          <w:delText xml:space="preserve">for </w:delText>
        </w:r>
      </w:del>
      <w:r w:rsidRPr="00D63AE2">
        <w:rPr>
          <w:lang w:eastAsia="ko-KR"/>
          <w:rPrChange w:id="743" w:author="P_R2#130_Rappv0" w:date="2025-06-11T19:01:00Z">
            <w:rPr>
              <w:highlight w:val="yellow"/>
              <w:lang w:eastAsia="ko-KR"/>
            </w:rPr>
          </w:rPrChange>
        </w:rPr>
        <w:t>the following D2R message transmission, as specified in</w:t>
      </w:r>
      <w:ins w:id="744" w:author="P_R2#130_Rappv0" w:date="2025-06-06T11:42:00Z">
        <w:r w:rsidRPr="00D63AE2">
          <w:rPr>
            <w:lang w:eastAsia="ko-KR"/>
            <w:rPrChange w:id="745" w:author="P_R2#130_Rappv0" w:date="2025-06-11T19:01:00Z">
              <w:rPr>
                <w:highlight w:val="yellow"/>
                <w:lang w:eastAsia="ko-KR"/>
              </w:rPr>
            </w:rPrChange>
          </w:rPr>
          <w:t xml:space="preserve"> clause</w:t>
        </w:r>
      </w:ins>
      <w:r w:rsidRPr="00D63AE2">
        <w:rPr>
          <w:lang w:eastAsia="ko-KR"/>
          <w:rPrChange w:id="746" w:author="P_R2#130_Rappv0" w:date="2025-06-11T19:01:00Z">
            <w:rPr>
              <w:highlight w:val="yellow"/>
              <w:lang w:eastAsia="ko-KR"/>
            </w:rPr>
          </w:rPrChange>
        </w:rPr>
        <w:t xml:space="preserve"> 5.4.1</w:t>
      </w:r>
      <w:r w:rsidRPr="00D63AE2">
        <w:rPr>
          <w:lang w:eastAsia="zh-CN"/>
          <w:rPrChange w:id="747" w:author="P_R2#130_Rappv0" w:date="2025-06-11T19:01:00Z">
            <w:rPr>
              <w:highlight w:val="yellow"/>
              <w:lang w:eastAsia="zh-CN"/>
            </w:rPr>
          </w:rPrChange>
        </w:rPr>
        <w:t>;</w:t>
      </w:r>
    </w:p>
    <w:p w14:paraId="6757F7BF" w14:textId="77777777" w:rsidR="00DF3491" w:rsidRPr="00D63AE2" w:rsidRDefault="00680FC2" w:rsidP="000D411D">
      <w:pPr>
        <w:pStyle w:val="B2"/>
        <w:rPr>
          <w:ins w:id="748" w:author="P_R2#130_Rappv0" w:date="2025-06-11T19:01:00Z"/>
          <w:lang w:eastAsia="zh-CN"/>
        </w:rPr>
      </w:pPr>
      <w:ins w:id="749" w:author="P_R2#130_Rappv0" w:date="2025-06-11T19:01:00Z">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ins>
    </w:p>
    <w:p w14:paraId="4F696035" w14:textId="1DB21A2B" w:rsidR="00DF3491" w:rsidRPr="00D63AE2" w:rsidRDefault="00680FC2">
      <w:pPr>
        <w:pStyle w:val="B3"/>
        <w:rPr>
          <w:lang w:eastAsia="zh-CN"/>
        </w:rPr>
      </w:pPr>
      <w:ins w:id="750" w:author="P_R2#130_Rappv0" w:date="2025-06-11T19:01:00Z">
        <w:r w:rsidRPr="00D63AE2">
          <w:rPr>
            <w:lang w:eastAsia="zh-CN"/>
          </w:rPr>
          <w:t>3&gt;</w:t>
        </w:r>
        <w:r w:rsidRPr="00D63AE2">
          <w:rPr>
            <w:lang w:eastAsia="zh-CN"/>
          </w:rPr>
          <w:tab/>
        </w:r>
      </w:ins>
      <w:ins w:id="751" w:author="P_R2#130_Rappv0" w:date="2025-06-11T19:02:00Z">
        <w:r w:rsidRPr="00D63AE2">
          <w:rPr>
            <w:lang w:eastAsia="zh-CN"/>
          </w:rPr>
          <w:t xml:space="preserve">perform the </w:t>
        </w:r>
      </w:ins>
      <w:r w:rsidR="005636BF" w:rsidRPr="00D63AE2">
        <w:rPr>
          <w:lang w:eastAsia="zh-CN"/>
        </w:rPr>
        <w:t xml:space="preserve">D2R </w:t>
      </w:r>
      <w:ins w:id="752" w:author="P_R2#130_Rappv0" w:date="2025-06-11T19:02:00Z">
        <w:r w:rsidRPr="00D63AE2">
          <w:rPr>
            <w:lang w:eastAsia="zh-CN"/>
          </w:rPr>
          <w:t xml:space="preserve">segmentation procedure </w:t>
        </w:r>
      </w:ins>
      <w:ins w:id="753" w:author="P_R2#130_Rappv0" w:date="2025-06-11T19:01:00Z">
        <w:r w:rsidRPr="00D63AE2">
          <w:rPr>
            <w:lang w:eastAsia="zh-CN"/>
          </w:rPr>
          <w:t>us</w:t>
        </w:r>
      </w:ins>
      <w:ins w:id="754" w:author="P_R2#130_Rappv0" w:date="2025-06-11T19:02:00Z">
        <w:r w:rsidRPr="00D63AE2">
          <w:rPr>
            <w:lang w:eastAsia="zh-CN"/>
          </w:rPr>
          <w:t>ing</w:t>
        </w:r>
      </w:ins>
      <w:ins w:id="755" w:author="P_R2#130_Rappv0" w:date="2025-06-11T19:01:00Z">
        <w:r w:rsidRPr="00D63AE2">
          <w:rPr>
            <w:lang w:eastAsia="zh-CN"/>
          </w:rPr>
          <w:t xml:space="preserve"> this information as specified in clause 5.4.3;</w:t>
        </w:r>
      </w:ins>
    </w:p>
    <w:p w14:paraId="189CB848" w14:textId="77777777" w:rsidR="00DF3491" w:rsidRPr="00D63AE2" w:rsidRDefault="00680FC2">
      <w:pPr>
        <w:pStyle w:val="B1"/>
        <w:rPr>
          <w:del w:id="756" w:author="P_R2#130_Rappv0" w:date="2025-06-10T12:14:00Z"/>
        </w:rPr>
      </w:pPr>
      <w:r w:rsidRPr="00D63AE2">
        <w:t>1&gt;</w:t>
      </w:r>
      <w:r w:rsidRPr="00D63AE2">
        <w:tab/>
        <w:t>else</w:t>
      </w:r>
      <w:ins w:id="757" w:author="P_R2#130_Rappv0" w:date="2025-06-10T12:14:00Z">
        <w:r w:rsidRPr="00D63AE2">
          <w:t xml:space="preserve"> </w:t>
        </w:r>
      </w:ins>
      <w:del w:id="758" w:author="P_R2#130_Rappv0" w:date="2025-06-10T12:14:00Z">
        <w:r w:rsidRPr="00D63AE2">
          <w:delText>:</w:delText>
        </w:r>
      </w:del>
    </w:p>
    <w:p w14:paraId="4F5672A1" w14:textId="77777777" w:rsidR="00DF3491" w:rsidRPr="00D63AE2" w:rsidRDefault="00680FC2">
      <w:pPr>
        <w:pStyle w:val="B1"/>
        <w:rPr>
          <w:del w:id="759" w:author="P_R2#130_Rappv0" w:date="2025-06-06T11:46:00Z"/>
        </w:rPr>
      </w:pPr>
      <w:del w:id="760" w:author="P_R2#130_Rappv0" w:date="2025-06-10T12:14:00Z">
        <w:r w:rsidRPr="00D63AE2">
          <w:delText>2&gt;</w:delText>
        </w:r>
        <w:r w:rsidRPr="00D63AE2">
          <w:tab/>
        </w:r>
      </w:del>
      <w:r w:rsidRPr="00D63AE2">
        <w:t>if the device has no stored AS ID</w:t>
      </w:r>
      <w:ins w:id="761" w:author="P_R2#130_Rappv0" w:date="2025-06-06T11:46:00Z">
        <w:r w:rsidRPr="00D63AE2">
          <w:t>,</w:t>
        </w:r>
      </w:ins>
      <w:del w:id="762" w:author="P_R2#130_Rappv0" w:date="2025-06-06T11:46:00Z">
        <w:r w:rsidRPr="00D63AE2">
          <w:delText>;</w:delText>
        </w:r>
      </w:del>
      <w:r w:rsidRPr="00D63AE2">
        <w:t xml:space="preserve"> and</w:t>
      </w:r>
      <w:ins w:id="763" w:author="P_R2#130_Rappv0" w:date="2025-06-06T11:46:00Z">
        <w:r w:rsidRPr="00D63AE2">
          <w:t xml:space="preserve"> </w:t>
        </w:r>
      </w:ins>
    </w:p>
    <w:p w14:paraId="42786779" w14:textId="77777777" w:rsidR="00DF3491" w:rsidRPr="00D63AE2" w:rsidRDefault="00680FC2">
      <w:pPr>
        <w:pStyle w:val="B1"/>
        <w:rPr>
          <w:del w:id="764" w:author="P_R2#130_Rappv0" w:date="2025-06-06T11:46:00Z"/>
        </w:rPr>
      </w:pPr>
      <w:del w:id="765" w:author="P_R2#130_Rappv0" w:date="2025-06-06T11:46:00Z">
        <w:r w:rsidRPr="00D63AE2">
          <w:delText>2&gt;</w:delText>
        </w:r>
        <w:r w:rsidRPr="00D63AE2">
          <w:tab/>
          <w:delText xml:space="preserve">if the R2D message is the </w:delText>
        </w:r>
        <w:r w:rsidRPr="00D63AE2">
          <w:rPr>
            <w:i/>
            <w:iCs/>
          </w:rPr>
          <w:delText xml:space="preserve">R2D Upper Layer Data Transfer </w:delText>
        </w:r>
        <w:r w:rsidRPr="00D63AE2">
          <w:delText>message; and</w:delText>
        </w:r>
      </w:del>
    </w:p>
    <w:p w14:paraId="758EE65F" w14:textId="7B559C79" w:rsidR="009079C0" w:rsidRPr="00D63AE2" w:rsidRDefault="00680FC2" w:rsidP="009079C0">
      <w:pPr>
        <w:pStyle w:val="B1"/>
      </w:pPr>
      <w:del w:id="766" w:author="P_R2#130_Rappv0" w:date="2025-06-06T11:46:00Z">
        <w:r w:rsidRPr="00D63AE2">
          <w:delText>2&gt;</w:delText>
        </w:r>
        <w:r w:rsidRPr="00D63AE2">
          <w:tab/>
        </w:r>
      </w:del>
      <w:r w:rsidRPr="00D63AE2">
        <w:t>if CF</w:t>
      </w:r>
      <w:del w:id="767" w:author="P_R2#130_Rappv0" w:date="2025-06-06T17:03:00Z">
        <w:r w:rsidRPr="00D63AE2">
          <w:delText>R</w:delText>
        </w:r>
      </w:del>
      <w:r w:rsidRPr="00D63AE2">
        <w:t>A procedure has been performed in the current procedure:</w:t>
      </w:r>
    </w:p>
    <w:p w14:paraId="72F7EAB9" w14:textId="77777777" w:rsidR="00DF3491" w:rsidRPr="00D63AE2" w:rsidRDefault="00680FC2">
      <w:pPr>
        <w:pStyle w:val="B2"/>
        <w:rPr>
          <w:ins w:id="768" w:author="P_R2#130_Rappv0" w:date="2025-06-09T17:46:00Z"/>
          <w:lang w:eastAsia="ko-KR"/>
        </w:rPr>
      </w:pPr>
      <w:del w:id="769" w:author="P_R2#130_Rappv0" w:date="2025-06-10T12:14:00Z">
        <w:r w:rsidRPr="00D63AE2">
          <w:rPr>
            <w:lang w:eastAsia="ko-KR"/>
          </w:rPr>
          <w:delText>3</w:delText>
        </w:r>
      </w:del>
      <w:ins w:id="770" w:author="P_R2#130_Rappv0" w:date="2025-06-10T12:14:00Z">
        <w:r w:rsidRPr="00D63AE2">
          <w:rPr>
            <w:lang w:eastAsia="ko-KR"/>
          </w:rPr>
          <w:t>2</w:t>
        </w:r>
      </w:ins>
      <w:r w:rsidRPr="00D63AE2">
        <w:rPr>
          <w:lang w:eastAsia="ko-KR"/>
        </w:rPr>
        <w:t>&gt;</w:t>
      </w:r>
      <w:r w:rsidRPr="00D63AE2">
        <w:rPr>
          <w:lang w:eastAsia="ko-KR"/>
        </w:rPr>
        <w:tab/>
      </w:r>
      <w:ins w:id="771" w:author="P_R2#130_Rappv0" w:date="2025-06-09T17:46:00Z">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ins>
    </w:p>
    <w:p w14:paraId="7EA6B63B" w14:textId="77777777" w:rsidR="00DF3491" w:rsidRPr="00D63AE2" w:rsidRDefault="00680FC2">
      <w:pPr>
        <w:pStyle w:val="B3"/>
        <w:rPr>
          <w:lang w:eastAsia="ko-KR"/>
        </w:rPr>
      </w:pPr>
      <w:ins w:id="772" w:author="P_R2#130_Rappv0" w:date="2025-06-10T12:14:00Z">
        <w:r w:rsidRPr="00D63AE2">
          <w:rPr>
            <w:lang w:eastAsia="ko-KR"/>
          </w:rPr>
          <w:t>3</w:t>
        </w:r>
      </w:ins>
      <w:ins w:id="773" w:author="P_R2#130_Rappv0" w:date="2025-06-09T17:46:00Z">
        <w:r w:rsidRPr="00D63AE2">
          <w:rPr>
            <w:lang w:eastAsia="ko-KR"/>
          </w:rPr>
          <w:t>&gt;</w:t>
        </w:r>
        <w:r w:rsidRPr="00D63AE2">
          <w:rPr>
            <w:lang w:eastAsia="ko-KR"/>
          </w:rPr>
          <w:tab/>
        </w:r>
      </w:ins>
      <w:r w:rsidRPr="00D63AE2">
        <w:rPr>
          <w:lang w:eastAsia="ko-KR"/>
        </w:rPr>
        <w:t xml:space="preserve">set AS ID to the value indicated </w:t>
      </w:r>
      <w:ins w:id="774" w:author="P_R2#130_Rappv1" w:date="2025-07-17T17:45:00Z">
        <w:r w:rsidRPr="00D63AE2">
          <w:rPr>
            <w:lang w:eastAsia="ko-KR"/>
          </w:rPr>
          <w:t>by</w:t>
        </w:r>
      </w:ins>
      <w:del w:id="775" w:author="P_R2#130_Rappv1" w:date="2025-07-17T17:45:00Z">
        <w:r w:rsidRPr="00D63AE2">
          <w:rPr>
            <w:lang w:eastAsia="ko-KR"/>
          </w:rPr>
          <w:delText>i</w:delText>
        </w:r>
      </w:del>
      <w:del w:id="776" w:author="P_R2#130_Rappv1" w:date="2025-07-17T17:46:00Z">
        <w:r w:rsidRPr="00D63AE2">
          <w:rPr>
            <w:lang w:eastAsia="ko-KR"/>
          </w:rPr>
          <w:delText>n</w:delText>
        </w:r>
      </w:del>
      <w:r w:rsidRPr="00D63AE2">
        <w:rPr>
          <w:lang w:eastAsia="ko-KR"/>
        </w:rPr>
        <w:t xml:space="preserve"> the </w:t>
      </w:r>
      <w:r w:rsidRPr="00D63AE2">
        <w:rPr>
          <w:i/>
          <w:iCs/>
          <w:lang w:eastAsia="ko-KR"/>
        </w:rPr>
        <w:t>AS ID</w:t>
      </w:r>
      <w:r w:rsidRPr="00D63AE2">
        <w:rPr>
          <w:lang w:eastAsia="ko-KR"/>
        </w:rPr>
        <w:t xml:space="preserve"> field and store the AS ID;</w:t>
      </w:r>
    </w:p>
    <w:p w14:paraId="5CA9F9C1" w14:textId="00901B23" w:rsidR="00DF3491" w:rsidRPr="00D63AE2" w:rsidRDefault="00680FC2">
      <w:pPr>
        <w:pStyle w:val="B3"/>
        <w:rPr>
          <w:lang w:eastAsia="zh-CN"/>
        </w:rPr>
      </w:pPr>
      <w:del w:id="777" w:author="P_R2#130_Rappv0" w:date="2025-06-09T17:46:00Z">
        <w:r w:rsidRPr="00D63AE2">
          <w:rPr>
            <w:lang w:eastAsia="zh-CN"/>
          </w:rPr>
          <w:delText>3</w:delText>
        </w:r>
      </w:del>
      <w:ins w:id="778" w:author="P_R2#130_Rappv0" w:date="2025-06-10T12:14:00Z">
        <w:r w:rsidRPr="00D63AE2">
          <w:rPr>
            <w:lang w:eastAsia="zh-CN"/>
          </w:rPr>
          <w:t>3</w:t>
        </w:r>
      </w:ins>
      <w:r w:rsidRPr="00D63AE2">
        <w:rPr>
          <w:lang w:eastAsia="zh-CN"/>
        </w:rPr>
        <w:t>&gt;</w:t>
      </w:r>
      <w:r w:rsidRPr="00D63AE2">
        <w:rPr>
          <w:lang w:eastAsia="zh-CN"/>
        </w:rPr>
        <w:tab/>
      </w:r>
      <w:r w:rsidRPr="00D63AE2">
        <w:t xml:space="preserve">forward the upper layer data SDU </w:t>
      </w:r>
      <w:ins w:id="779" w:author="P_R2#130_Rappv3" w:date="2025-08-01T20:18:00Z">
        <w:r w:rsidR="005636BF" w:rsidRPr="00D63AE2">
          <w:rPr>
            <w:lang w:eastAsia="zh-CN"/>
          </w:rPr>
          <w:t xml:space="preserve">in the </w:t>
        </w:r>
        <w:r w:rsidR="005636BF" w:rsidRPr="00D63AE2">
          <w:rPr>
            <w:rFonts w:hint="eastAsia"/>
            <w:i/>
            <w:iCs/>
            <w:lang w:eastAsia="zh-CN"/>
          </w:rPr>
          <w:t>D</w:t>
        </w:r>
        <w:r w:rsidR="005636BF" w:rsidRPr="00D63AE2">
          <w:rPr>
            <w:i/>
            <w:iCs/>
            <w:lang w:eastAsia="zh-CN"/>
          </w:rPr>
          <w:t>ata SDU</w:t>
        </w:r>
        <w:r w:rsidR="005636BF" w:rsidRPr="00D63AE2">
          <w:rPr>
            <w:lang w:eastAsia="zh-CN"/>
          </w:rPr>
          <w:t xml:space="preserve"> field</w:t>
        </w:r>
        <w:r w:rsidR="005636BF" w:rsidRPr="00D63AE2">
          <w:t xml:space="preserve"> </w:t>
        </w:r>
      </w:ins>
      <w:r w:rsidRPr="00D63AE2">
        <w:t>to upper layers;</w:t>
      </w:r>
    </w:p>
    <w:p w14:paraId="36634095" w14:textId="07289046" w:rsidR="00DF3491" w:rsidRPr="00D63AE2" w:rsidRDefault="00680FC2" w:rsidP="005636BF">
      <w:pPr>
        <w:pStyle w:val="B3"/>
        <w:rPr>
          <w:lang w:eastAsia="ko-KR"/>
        </w:rPr>
      </w:pPr>
      <w:ins w:id="780" w:author="P_R2#130_Rappv0" w:date="2025-06-10T12:14:00Z">
        <w:r w:rsidRPr="00D63AE2">
          <w:rPr>
            <w:lang w:eastAsia="zh-CN"/>
          </w:rPr>
          <w:t>3</w:t>
        </w:r>
      </w:ins>
      <w:del w:id="781" w:author="P_R2#130_Rappv0" w:date="2025-06-09T17:46:00Z">
        <w:r w:rsidRPr="00D63AE2">
          <w:rPr>
            <w:lang w:eastAsia="zh-CN"/>
          </w:rPr>
          <w:delText>3</w:delText>
        </w:r>
      </w:del>
      <w:r w:rsidRPr="00D63AE2">
        <w:rPr>
          <w:lang w:eastAsia="zh-CN"/>
        </w:rPr>
        <w:t>&gt;</w:t>
      </w:r>
      <w:r w:rsidRPr="00D63AE2">
        <w:rPr>
          <w:lang w:eastAsia="zh-CN"/>
        </w:rPr>
        <w:tab/>
      </w:r>
      <w:ins w:id="782" w:author="P_R2#130_Rappv0" w:date="2025-06-09T19:41:00Z">
        <w:r w:rsidRPr="00D63AE2">
          <w:tab/>
          <w:t>initiate</w:t>
        </w:r>
        <w:r w:rsidRPr="00D63AE2">
          <w:rPr>
            <w:lang w:eastAsia="ko-KR"/>
          </w:rPr>
          <w:t xml:space="preserve"> </w:t>
        </w:r>
      </w:ins>
      <w:del w:id="783" w:author="P_R2#130_Rappv0" w:date="2025-06-09T19:41:00Z">
        <w:r w:rsidRPr="00D63AE2">
          <w:rPr>
            <w:lang w:eastAsia="ko-KR"/>
          </w:rPr>
          <w:delText xml:space="preserve">apply the </w:delText>
        </w:r>
        <w:r w:rsidRPr="00D63AE2">
          <w:rPr>
            <w:i/>
            <w:iCs/>
          </w:rPr>
          <w:delText>D2R Scheduling Info</w:delText>
        </w:r>
        <w:r w:rsidRPr="00D63AE2">
          <w:rPr>
            <w:lang w:eastAsia="ko-KR"/>
          </w:rPr>
          <w:delText xml:space="preserve"> field and indicate </w:delText>
        </w:r>
      </w:del>
      <w:del w:id="784" w:author="P_R2#130_Rappv0" w:date="2025-06-09T17:46:00Z">
        <w:r w:rsidRPr="00D63AE2">
          <w:rPr>
            <w:lang w:eastAsia="ko-KR"/>
          </w:rPr>
          <w:delText>it</w:delText>
        </w:r>
      </w:del>
      <w:del w:id="785" w:author="P_R2#130_Rappv0" w:date="2025-06-09T19:41:00Z">
        <w:r w:rsidRPr="00D63AE2">
          <w:rPr>
            <w:lang w:eastAsia="ko-KR"/>
          </w:rPr>
          <w:delText xml:space="preserve"> to the physical layer for </w:delText>
        </w:r>
      </w:del>
      <w:r w:rsidRPr="00D63AE2">
        <w:rPr>
          <w:lang w:eastAsia="ko-KR"/>
        </w:rPr>
        <w:t xml:space="preserve">the following D2R message transmission, as specified in </w:t>
      </w:r>
      <w:ins w:id="786" w:author="P_R2#130_Rappv0" w:date="2025-06-06T11:50:00Z">
        <w:r w:rsidRPr="00D63AE2">
          <w:rPr>
            <w:lang w:eastAsia="ko-KR"/>
          </w:rPr>
          <w:t xml:space="preserve">clause </w:t>
        </w:r>
      </w:ins>
      <w:r w:rsidRPr="00D63AE2">
        <w:rPr>
          <w:lang w:eastAsia="ko-KR"/>
        </w:rPr>
        <w:t>5.4.1.</w:t>
      </w:r>
      <w:del w:id="787" w:author="P_R2#130_Rappv0" w:date="2025-06-06T11:53: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 xml:space="preserve">FFS whether the reader always includes the command for retransmission of segments.  </w:delText>
        </w:r>
      </w:del>
    </w:p>
    <w:p w14:paraId="3A338148" w14:textId="77777777" w:rsidR="005636BF" w:rsidRPr="00D63AE2" w:rsidRDefault="005636BF" w:rsidP="005636BF">
      <w:pPr>
        <w:pStyle w:val="B3"/>
        <w:rPr>
          <w:del w:id="788" w:author="P_R2#130_Rappv0" w:date="2025-06-06T11:53:00Z"/>
          <w:i/>
          <w:iCs/>
          <w:lang w:eastAsia="zh-CN"/>
        </w:rPr>
      </w:pPr>
    </w:p>
    <w:p w14:paraId="18B16EDF" w14:textId="6E5AA484" w:rsidR="00DF3491" w:rsidRPr="00D63AE2" w:rsidRDefault="00680FC2">
      <w:pPr>
        <w:pStyle w:val="Heading3"/>
      </w:pPr>
      <w:bookmarkStart w:id="789" w:name="_Toc195805189"/>
      <w:bookmarkStart w:id="790" w:name="_Toc206077328"/>
      <w:r w:rsidRPr="00D63AE2">
        <w:t>5.4.3</w:t>
      </w:r>
      <w:r w:rsidRPr="00D63AE2">
        <w:tab/>
      </w:r>
      <w:ins w:id="791" w:author="P_R2#130_Rappv5" w:date="2025-08-07T20:11:00Z">
        <w:r w:rsidR="00EA1A3A" w:rsidRPr="00D63AE2">
          <w:t xml:space="preserve">D2R </w:t>
        </w:r>
      </w:ins>
      <w:del w:id="792" w:author="P_R2#130_Rappv5" w:date="2025-08-07T20:11:00Z">
        <w:r w:rsidRPr="00D63AE2" w:rsidDel="00EA1A3A">
          <w:delText>S</w:delText>
        </w:r>
      </w:del>
      <w:ins w:id="793" w:author="P_R2#130_Rappv5" w:date="2025-08-07T20:11:00Z">
        <w:r w:rsidR="00EA1A3A" w:rsidRPr="00D63AE2">
          <w:t>s</w:t>
        </w:r>
      </w:ins>
      <w:r w:rsidRPr="00D63AE2">
        <w:t>egmentation</w:t>
      </w:r>
      <w:bookmarkEnd w:id="789"/>
      <w:bookmarkEnd w:id="790"/>
    </w:p>
    <w:p w14:paraId="69F71336" w14:textId="77777777" w:rsidR="00DF3491" w:rsidRPr="00D63AE2" w:rsidRDefault="00680FC2">
      <w:pPr>
        <w:rPr>
          <w:del w:id="794" w:author="P_R2#130_Rappv0" w:date="2025-06-11T19:04:00Z"/>
        </w:rPr>
      </w:pPr>
      <w:del w:id="795" w:author="P_R2#130_Rappv0" w:date="2025-06-11T19:04:00Z">
        <w:r w:rsidRPr="00D63AE2">
          <w:delText xml:space="preserve">When an upper layer data SDU is to be segmented according to D2R upper layer data transmission procedure in clause 5.4.1, the A-IoT MAC entity performs this segmentation procedure for the original </w:delText>
        </w:r>
        <w:bookmarkStart w:id="796" w:name="_Hlk192077631"/>
        <w:r w:rsidRPr="00D63AE2">
          <w:delText>upper layer data SDU</w:delText>
        </w:r>
        <w:bookmarkEnd w:id="796"/>
        <w:r w:rsidRPr="00D63AE2">
          <w:delText>.</w:delText>
        </w:r>
      </w:del>
    </w:p>
    <w:p w14:paraId="46A8F348" w14:textId="7C2FC9D9" w:rsidR="00DF3491" w:rsidRPr="00D63AE2" w:rsidRDefault="00680FC2">
      <w:ins w:id="797" w:author="P_R2#130_Rappv0" w:date="2025-06-09T18:26:00Z">
        <w:r w:rsidRPr="00D63AE2">
          <w:t>Upon initiation of th</w:t>
        </w:r>
      </w:ins>
      <w:ins w:id="798" w:author="P_R2#130_Rappv0" w:date="2025-06-09T18:29:00Z">
        <w:r w:rsidRPr="00D63AE2">
          <w:t>is</w:t>
        </w:r>
      </w:ins>
      <w:ins w:id="799" w:author="P_R2#130_Rappv0" w:date="2025-06-09T18:26:00Z">
        <w:r w:rsidRPr="00D63AE2">
          <w:t xml:space="preserve"> </w:t>
        </w:r>
      </w:ins>
      <w:ins w:id="800" w:author="P_R2#130_Rappv5" w:date="2025-08-07T20:14:00Z">
        <w:r w:rsidR="005636BF" w:rsidRPr="00D63AE2">
          <w:rPr>
            <w:rFonts w:hint="eastAsia"/>
            <w:lang w:eastAsia="zh-CN"/>
          </w:rPr>
          <w:t>D</w:t>
        </w:r>
        <w:r w:rsidR="005636BF" w:rsidRPr="00D63AE2">
          <w:t xml:space="preserve">2R </w:t>
        </w:r>
      </w:ins>
      <w:ins w:id="801" w:author="P_R2#130_Rappv0" w:date="2025-06-09T18:26:00Z">
        <w:r w:rsidRPr="00D63AE2">
          <w:t>segmentation</w:t>
        </w:r>
      </w:ins>
      <w:ins w:id="802" w:author="P_R2#130_Rappv0" w:date="2025-06-09T18:29:00Z">
        <w:r w:rsidRPr="00D63AE2">
          <w:t xml:space="preserve"> procedure</w:t>
        </w:r>
      </w:ins>
      <w:ins w:id="803" w:author="P_R2#130_Rappv0" w:date="2025-06-09T18:26:00Z">
        <w:r w:rsidRPr="00D63AE2">
          <w:t xml:space="preserve"> a</w:t>
        </w:r>
      </w:ins>
      <w:ins w:id="804" w:author="P_R2#130_Rappv0" w:date="2025-06-09T18:29:00Z">
        <w:r w:rsidRPr="00D63AE2">
          <w:t>ccording to</w:t>
        </w:r>
      </w:ins>
      <w:ins w:id="805" w:author="P_R2#130_Rappv0" w:date="2025-06-09T18:27:00Z">
        <w:r w:rsidRPr="00D63AE2">
          <w:t xml:space="preserve"> clause 5.4.1, or upon reception of </w:t>
        </w:r>
        <w:r w:rsidRPr="00D63AE2">
          <w:rPr>
            <w:i/>
            <w:iCs/>
          </w:rPr>
          <w:t xml:space="preserve">R2D Upper Layer Data Transfer </w:t>
        </w:r>
        <w:r w:rsidRPr="00D63AE2">
          <w:t xml:space="preserve">message </w:t>
        </w:r>
      </w:ins>
      <w:ins w:id="806" w:author="P_R2#130_Rappv0" w:date="2025-06-11T19:07:00Z">
        <w:r w:rsidRPr="00D63AE2">
          <w:t>containing the</w:t>
        </w:r>
      </w:ins>
      <w:ins w:id="807" w:author="P_R2#130_Rappv0" w:date="2025-06-09T18:27:00Z">
        <w:r w:rsidRPr="00D63AE2">
          <w:t xml:space="preserve"> </w:t>
        </w:r>
      </w:ins>
      <w:ins w:id="808" w:author="P_R2#130_Rappv0" w:date="2025-06-11T19:05:00Z">
        <w:r w:rsidRPr="00D63AE2">
          <w:rPr>
            <w:i/>
            <w:iCs/>
            <w:lang w:eastAsia="ko-KR"/>
          </w:rPr>
          <w:t xml:space="preserve">Received Data Size </w:t>
        </w:r>
        <w:r w:rsidRPr="00D63AE2">
          <w:rPr>
            <w:lang w:eastAsia="ko-KR"/>
          </w:rPr>
          <w:t>field, as specified in clause 5.4.2,</w:t>
        </w:r>
      </w:ins>
      <w:ins w:id="809" w:author="P_R2#130_Rappv0" w:date="2025-06-09T18:30:00Z">
        <w:r w:rsidRPr="00D63AE2">
          <w:t xml:space="preserve"> after this segmentation </w:t>
        </w:r>
      </w:ins>
      <w:ins w:id="810" w:author="P_R2#130_Rappv0" w:date="2025-06-09T18:31:00Z">
        <w:r w:rsidRPr="00D63AE2">
          <w:t xml:space="preserve">procedure </w:t>
        </w:r>
      </w:ins>
      <w:ins w:id="811" w:author="P_R2#130_Rappv0" w:date="2025-06-09T18:30:00Z">
        <w:r w:rsidRPr="00D63AE2">
          <w:t>is initiated</w:t>
        </w:r>
      </w:ins>
      <w:ins w:id="812" w:author="P_R2#130_Rappv0" w:date="2025-06-09T18:29:00Z">
        <w:r w:rsidRPr="00D63AE2">
          <w:t xml:space="preserve">, </w:t>
        </w:r>
      </w:ins>
      <w:del w:id="813" w:author="P_R2#130_Rappv0" w:date="2025-06-09T18:29:00Z">
        <w:r w:rsidRPr="00D63AE2">
          <w:delText>T</w:delText>
        </w:r>
      </w:del>
      <w:ins w:id="814" w:author="P_R2#130_Rappv0" w:date="2025-06-09T18:29:00Z">
        <w:r w:rsidRPr="00D63AE2">
          <w:t>t</w:t>
        </w:r>
      </w:ins>
      <w:r w:rsidRPr="00D63AE2">
        <w:t>he A-IoT MAC entity shall:</w:t>
      </w:r>
    </w:p>
    <w:p w14:paraId="7333F442" w14:textId="697F7131" w:rsidR="00DF3491" w:rsidRPr="00D63AE2" w:rsidRDefault="00680FC2">
      <w:pPr>
        <w:pStyle w:val="B1"/>
        <w:rPr>
          <w:ins w:id="815" w:author="P_R2#130_Rappv0" w:date="2025-06-09T19:42:00Z"/>
        </w:rPr>
      </w:pPr>
      <w:ins w:id="816" w:author="P_R2#130_Rappv0" w:date="2025-06-09T19:42:00Z">
        <w:r w:rsidRPr="00D63AE2">
          <w:t>1&gt;</w:t>
        </w:r>
        <w:r w:rsidRPr="00D63AE2">
          <w:tab/>
          <w:t xml:space="preserve">apply the received </w:t>
        </w:r>
        <w:r w:rsidRPr="00D63AE2">
          <w:rPr>
            <w:i/>
            <w:iCs/>
          </w:rPr>
          <w:t>D2R Scheduling Info</w:t>
        </w:r>
      </w:ins>
      <w:ins w:id="817" w:author="P_R2#130_Rappv0" w:date="2025-06-09T19:43:00Z">
        <w:r w:rsidRPr="00D63AE2">
          <w:t>,</w:t>
        </w:r>
        <w:del w:id="818" w:author="P_R2#130_Rappv5" w:date="2025-08-07T20:18:00Z">
          <w:r w:rsidRPr="00D63AE2" w:rsidDel="005636BF">
            <w:delText xml:space="preserve"> if</w:delText>
          </w:r>
        </w:del>
        <w:r w:rsidRPr="00D63AE2">
          <w:t xml:space="preserve"> received </w:t>
        </w:r>
      </w:ins>
      <w:ins w:id="819" w:author="P_R2#130_Rappv5" w:date="2025-08-07T20:18:00Z">
        <w:r w:rsidR="005636BF" w:rsidRPr="00D63AE2">
          <w:t>in</w:t>
        </w:r>
      </w:ins>
      <w:ins w:id="820" w:author="P_R2#130_Rappv0" w:date="2025-06-09T19:43:00Z">
        <w:del w:id="821" w:author="P_R2#130_Rappv5" w:date="2025-08-07T20:18:00Z">
          <w:r w:rsidRPr="00D63AE2" w:rsidDel="005636BF">
            <w:delText>from</w:delText>
          </w:r>
        </w:del>
        <w:r w:rsidRPr="00D63AE2">
          <w:t xml:space="preserve"> the </w:t>
        </w:r>
        <w:r w:rsidRPr="00D63AE2">
          <w:rPr>
            <w:i/>
            <w:iCs/>
          </w:rPr>
          <w:t xml:space="preserve">R2D Upper Layer Data Transfer </w:t>
        </w:r>
        <w:r w:rsidRPr="00D63AE2">
          <w:t xml:space="preserve">message </w:t>
        </w:r>
      </w:ins>
      <w:ins w:id="822" w:author="P_R2#130_Rappv0" w:date="2025-06-11T19:07:00Z">
        <w:r w:rsidRPr="00D63AE2">
          <w:t>containing the</w:t>
        </w:r>
        <w:r w:rsidRPr="00D63AE2">
          <w:rPr>
            <w:i/>
            <w:iCs/>
            <w:lang w:eastAsia="ko-KR"/>
          </w:rPr>
          <w:t xml:space="preserve"> Received Data Size </w:t>
        </w:r>
        <w:r w:rsidRPr="00D63AE2">
          <w:rPr>
            <w:lang w:eastAsia="ko-KR"/>
          </w:rPr>
          <w:t>field</w:t>
        </w:r>
      </w:ins>
      <w:ins w:id="823" w:author="P_R2#130_Rappv0" w:date="2025-06-09T19:42:00Z">
        <w:r w:rsidRPr="00D63AE2">
          <w:t>;</w:t>
        </w:r>
      </w:ins>
    </w:p>
    <w:p w14:paraId="5A89E3E0" w14:textId="77777777" w:rsidR="00DF3491" w:rsidRPr="00D63AE2" w:rsidRDefault="00680FC2">
      <w:pPr>
        <w:pStyle w:val="B1"/>
        <w:rPr>
          <w:del w:id="824" w:author="P_R2#130_Rappv0" w:date="2025-06-09T18:38:00Z"/>
        </w:rPr>
      </w:pPr>
      <w:r w:rsidRPr="00D63AE2">
        <w:t>1&gt;</w:t>
      </w:r>
      <w:r w:rsidRPr="00D63AE2">
        <w:tab/>
      </w:r>
      <w:del w:id="825" w:author="P_R2#130_Rappv0" w:date="2025-06-09T18:38:00Z">
        <w:r w:rsidRPr="00D63AE2">
          <w:delText>if the D2R Scheduling Info is received in the</w:delText>
        </w:r>
        <w:r w:rsidRPr="00D63AE2">
          <w:rPr>
            <w:lang w:eastAsia="ko-KR"/>
          </w:rPr>
          <w:delText xml:space="preserve"> </w:delText>
        </w:r>
        <w:r w:rsidRPr="00D63AE2">
          <w:rPr>
            <w:i/>
            <w:iCs/>
          </w:rPr>
          <w:delText xml:space="preserve">R2D Upper Layer Data Transfer </w:delText>
        </w:r>
        <w:r w:rsidRPr="00D63AE2">
          <w:delText>message:</w:delText>
        </w:r>
      </w:del>
    </w:p>
    <w:p w14:paraId="76F7F697" w14:textId="432EEA27" w:rsidR="00DF3491" w:rsidRPr="00D63AE2" w:rsidRDefault="00680FC2">
      <w:pPr>
        <w:pStyle w:val="B1"/>
        <w:pPrChange w:id="826" w:author="P_R2#130_Rappv0" w:date="2025-06-09T18:38:00Z">
          <w:pPr>
            <w:pStyle w:val="B2"/>
          </w:pPr>
        </w:pPrChange>
      </w:pPr>
      <w:del w:id="827" w:author="P_R2#130_Rappv0" w:date="2025-06-09T18:38:00Z">
        <w:r w:rsidRPr="00D63AE2">
          <w:rPr>
            <w:lang w:eastAsia="ko-KR"/>
          </w:rPr>
          <w:delText>2</w:delText>
        </w:r>
        <w:r w:rsidRPr="00D63AE2">
          <w:delText>&gt;</w:delText>
        </w:r>
        <w:r w:rsidRPr="00D63AE2">
          <w:tab/>
        </w:r>
      </w:del>
      <w:r w:rsidRPr="00D63AE2">
        <w:t xml:space="preserve">generate the </w:t>
      </w:r>
      <w:r w:rsidRPr="00D63AE2">
        <w:rPr>
          <w:i/>
          <w:iCs/>
        </w:rPr>
        <w:t>D2R Upper Layer Data Transfer</w:t>
      </w:r>
      <w:r w:rsidRPr="00D63AE2">
        <w:t xml:space="preserve"> message for this segment according to </w:t>
      </w:r>
      <w:ins w:id="828" w:author="P_R2#130_Rappv0" w:date="2025-06-11T19:08:00Z">
        <w:r w:rsidRPr="00D63AE2">
          <w:t>resour</w:t>
        </w:r>
      </w:ins>
      <w:ins w:id="829" w:author="P_R2#130_Rappv0" w:date="2025-06-11T19:09:00Z">
        <w:r w:rsidRPr="00D63AE2">
          <w:t>ce size</w:t>
        </w:r>
      </w:ins>
      <w:ins w:id="830" w:author="P_R2#130_Rappv0" w:date="2025-06-09T18:44:00Z">
        <w:r w:rsidRPr="00D63AE2">
          <w:t xml:space="preserve"> given by</w:t>
        </w:r>
      </w:ins>
      <w:ins w:id="831" w:author="P_R2#130_Rappv0" w:date="2025-06-11T19:09:00Z">
        <w:r w:rsidRPr="00D63AE2">
          <w:t xml:space="preserve"> the </w:t>
        </w:r>
      </w:ins>
      <w:ins w:id="832" w:author="P_R2#130_Rappv0" w:date="2025-06-19T15:41:00Z">
        <w:r w:rsidRPr="00D63AE2">
          <w:rPr>
            <w:i/>
            <w:iCs/>
          </w:rPr>
          <w:t>D2R</w:t>
        </w:r>
      </w:ins>
      <w:ins w:id="833" w:author="P_R2#130_Rappv0" w:date="2025-06-11T19:09:00Z">
        <w:r w:rsidRPr="00D63AE2">
          <w:rPr>
            <w:i/>
            <w:iCs/>
          </w:rPr>
          <w:t xml:space="preserve"> TBS</w:t>
        </w:r>
        <w:r w:rsidRPr="00D63AE2">
          <w:t xml:space="preserve"> in</w:t>
        </w:r>
      </w:ins>
      <w:ins w:id="834" w:author="P_R2#130_Rappv0" w:date="2025-06-09T18:44:00Z">
        <w:r w:rsidRPr="00D63AE2">
          <w:t xml:space="preserve"> </w:t>
        </w:r>
      </w:ins>
      <w:r w:rsidRPr="00D63AE2">
        <w:t xml:space="preserve">the </w:t>
      </w:r>
      <w:r w:rsidRPr="00D63AE2">
        <w:rPr>
          <w:i/>
          <w:iCs/>
        </w:rPr>
        <w:t>D2R Scheduling Info</w:t>
      </w:r>
      <w:ins w:id="835" w:author="P_R2#130_Rappv5" w:date="2025-08-07T20:19:00Z">
        <w:r w:rsidR="005636BF" w:rsidRPr="00D63AE2">
          <w:t>,</w:t>
        </w:r>
      </w:ins>
      <w:r w:rsidRPr="00D63AE2">
        <w:t xml:space="preserve"> </w:t>
      </w:r>
      <w:ins w:id="836" w:author="P_R2#130_Rappv0" w:date="2025-06-09T18:38:00Z">
        <w:del w:id="837" w:author="P_R2#130_Rappv5" w:date="2025-08-07T20:19:00Z">
          <w:r w:rsidRPr="00D63AE2" w:rsidDel="005636BF">
            <w:delText>in the</w:delText>
          </w:r>
          <w:r w:rsidRPr="00D63AE2" w:rsidDel="005636BF">
            <w:rPr>
              <w:lang w:eastAsia="ko-KR"/>
            </w:rPr>
            <w:delText xml:space="preserve"> </w:delText>
          </w:r>
          <w:r w:rsidRPr="00D63AE2" w:rsidDel="005636BF">
            <w:rPr>
              <w:i/>
              <w:iCs/>
            </w:rPr>
            <w:delText xml:space="preserve">R2D Upper Layer Data Transfer </w:delText>
          </w:r>
        </w:del>
      </w:ins>
      <w:r w:rsidRPr="00D63AE2">
        <w:t>as follows:</w:t>
      </w:r>
    </w:p>
    <w:p w14:paraId="21BC067A" w14:textId="77777777" w:rsidR="00DF3491" w:rsidRPr="00D63AE2" w:rsidRDefault="00680FC2">
      <w:pPr>
        <w:pStyle w:val="B2"/>
        <w:pPrChange w:id="838" w:author="P_R2#130_Rappv0" w:date="2025-06-09T18:41:00Z">
          <w:pPr>
            <w:pStyle w:val="B3"/>
          </w:pPr>
        </w:pPrChange>
      </w:pPr>
      <w:del w:id="839" w:author="P_R2#130_Rappv0" w:date="2025-06-09T18:38:00Z">
        <w:r w:rsidRPr="00D63AE2">
          <w:delText>3</w:delText>
        </w:r>
      </w:del>
      <w:ins w:id="840" w:author="P_R2#130_Rappv0" w:date="2025-06-09T18:38:00Z">
        <w:r w:rsidRPr="00D63AE2">
          <w:t>2</w:t>
        </w:r>
      </w:ins>
      <w:r w:rsidRPr="00D63AE2">
        <w:t>&gt;</w:t>
      </w:r>
      <w:r w:rsidRPr="00D63AE2">
        <w:tab/>
      </w:r>
      <w:ins w:id="841" w:author="P_R2#130_Rappv0" w:date="2025-06-09T18:42:00Z">
        <w:r w:rsidRPr="00D63AE2">
          <w:t xml:space="preserve">include the </w:t>
        </w:r>
        <w:r w:rsidRPr="00D63AE2">
          <w:rPr>
            <w:i/>
            <w:iCs/>
          </w:rPr>
          <w:t xml:space="preserve">SDU Length </w:t>
        </w:r>
        <w:r w:rsidRPr="00D63AE2">
          <w:t xml:space="preserve">field and </w:t>
        </w:r>
      </w:ins>
      <w:r w:rsidRPr="00D63AE2">
        <w:t xml:space="preserve">set the </w:t>
      </w:r>
      <w:r w:rsidRPr="00D63AE2">
        <w:rPr>
          <w:i/>
          <w:iCs/>
        </w:rPr>
        <w:t>Data SDU</w:t>
      </w:r>
      <w:r w:rsidRPr="00D63AE2">
        <w:t xml:space="preserve"> field to include the segment which starts from the (x+</w:t>
      </w:r>
      <w:proofErr w:type="gramStart"/>
      <w:r w:rsidRPr="00D63AE2">
        <w:t>1)</w:t>
      </w:r>
      <w:proofErr w:type="spellStart"/>
      <w:r w:rsidRPr="00D63AE2">
        <w:rPr>
          <w:vertAlign w:val="superscript"/>
        </w:rPr>
        <w:t>th</w:t>
      </w:r>
      <w:proofErr w:type="spellEnd"/>
      <w:proofErr w:type="gramEnd"/>
      <w:r w:rsidRPr="00D63AE2">
        <w:t xml:space="preserve"> byte</w:t>
      </w:r>
      <w:ins w:id="842" w:author="P_R2#130_Rappv0" w:date="2025-06-09T18:39:00Z">
        <w:r w:rsidRPr="00D63AE2">
          <w:t xml:space="preserve"> </w:t>
        </w:r>
      </w:ins>
      <w:ins w:id="843" w:author="P_R2#130_Rappv0" w:date="2025-06-09T18:40:00Z">
        <w:r w:rsidRPr="00D63AE2">
          <w:t>of the original upper layer data SDU</w:t>
        </w:r>
      </w:ins>
      <w:r w:rsidRPr="00D63AE2">
        <w:t>,</w:t>
      </w:r>
      <w:ins w:id="844" w:author="P_R2#130_Rappv0" w:date="2025-06-09T18:39:00Z">
        <w:r w:rsidRPr="00D63AE2">
          <w:t xml:space="preserve"> where x=0 if the </w:t>
        </w:r>
      </w:ins>
      <w:ins w:id="845" w:author="P_R2#130_Rappv0" w:date="2025-06-09T18:40:00Z">
        <w:r w:rsidRPr="00D63AE2">
          <w:rPr>
            <w:i/>
            <w:iCs/>
            <w:lang w:eastAsia="zh-CN"/>
          </w:rPr>
          <w:t>Received Data Size</w:t>
        </w:r>
        <w:r w:rsidRPr="00D63AE2">
          <w:rPr>
            <w:lang w:eastAsia="zh-CN"/>
          </w:rPr>
          <w:t xml:space="preserve"> field is not included, otherwise x </w:t>
        </w:r>
      </w:ins>
      <w:ins w:id="846" w:author="P_R2#130_Rappv0" w:date="2025-06-09T18:41:00Z">
        <w:r w:rsidRPr="00D63AE2">
          <w:rPr>
            <w:lang w:eastAsia="zh-CN"/>
          </w:rPr>
          <w:t>equals to</w:t>
        </w:r>
      </w:ins>
      <w:r w:rsidRPr="00D63AE2">
        <w:t xml:space="preserve"> </w:t>
      </w:r>
      <w:ins w:id="847" w:author="P_R2#130_Rappv0" w:date="2025-06-09T18:40:00Z">
        <w:r w:rsidRPr="00D63AE2">
          <w:t>t</w:t>
        </w:r>
      </w:ins>
      <w:ins w:id="848" w:author="P_R2#130_Rappv0" w:date="2025-06-09T18:41:00Z">
        <w:r w:rsidRPr="00D63AE2">
          <w:t xml:space="preserve">he value </w:t>
        </w:r>
      </w:ins>
      <w:r w:rsidRPr="00D63AE2">
        <w:t xml:space="preserve">indicated by the </w:t>
      </w:r>
      <w:r w:rsidRPr="00D63AE2">
        <w:rPr>
          <w:i/>
          <w:iCs/>
          <w:lang w:eastAsia="zh-CN"/>
        </w:rPr>
        <w:t>Received Data Size</w:t>
      </w:r>
      <w:r w:rsidRPr="00D63AE2">
        <w:rPr>
          <w:lang w:eastAsia="zh-CN"/>
        </w:rPr>
        <w:t xml:space="preserve"> field</w:t>
      </w:r>
      <w:del w:id="849" w:author="P_R2#130_Rappv0" w:date="2025-06-09T18:40:00Z">
        <w:r w:rsidRPr="00D63AE2">
          <w:rPr>
            <w:lang w:eastAsia="zh-CN"/>
          </w:rPr>
          <w:delText>, i.e., x bytes,</w:delText>
        </w:r>
        <w:r w:rsidRPr="00D63AE2">
          <w:delText xml:space="preserve"> of the original upper layer data SDU</w:delText>
        </w:r>
      </w:del>
      <w:r w:rsidRPr="00D63AE2">
        <w:t>;</w:t>
      </w:r>
    </w:p>
    <w:p w14:paraId="45514778" w14:textId="77777777" w:rsidR="00DF3491" w:rsidRPr="00D63AE2" w:rsidRDefault="00680FC2">
      <w:pPr>
        <w:pStyle w:val="EditorsNote"/>
        <w:rPr>
          <w:del w:id="850" w:author="P_R2#130_Rappv0" w:date="2025-06-06T18:02:00Z"/>
        </w:rPr>
      </w:pPr>
      <w:del w:id="851" w:author="P_R2#130_Rappv0" w:date="2025-06-06T18:02: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 xml:space="preserve">FFS whether offset zero is always included for </w:delText>
        </w:r>
        <w:r w:rsidRPr="00D63AE2">
          <w:rPr>
            <w:i/>
            <w:iCs/>
          </w:rPr>
          <w:delText>the retransmission of the first segment/unsegmented D2R message</w:delText>
        </w:r>
        <w:r w:rsidRPr="00D63AE2">
          <w:rPr>
            <w:i/>
            <w:iCs/>
            <w:lang w:eastAsia="ko-KR"/>
          </w:rPr>
          <w:delText>.</w:delText>
        </w:r>
      </w:del>
    </w:p>
    <w:p w14:paraId="5A2F9591" w14:textId="77777777" w:rsidR="00DF3491" w:rsidRPr="00D63AE2" w:rsidRDefault="00680FC2">
      <w:pPr>
        <w:pStyle w:val="B2"/>
        <w:pPrChange w:id="852" w:author="P_R2#130_Rappv0" w:date="2025-06-09T18:44:00Z">
          <w:pPr>
            <w:pStyle w:val="B3"/>
          </w:pPr>
        </w:pPrChange>
      </w:pPr>
      <w:del w:id="853" w:author="P_R2#130_Rappv0" w:date="2025-06-09T18:42:00Z">
        <w:r w:rsidRPr="00D63AE2">
          <w:delText>3</w:delText>
        </w:r>
      </w:del>
      <w:ins w:id="854" w:author="P_R2#130_Rappv0" w:date="2025-06-09T18:42:00Z">
        <w:r w:rsidRPr="00D63AE2">
          <w:t>2</w:t>
        </w:r>
      </w:ins>
      <w:r w:rsidRPr="00D63AE2">
        <w:t>&gt;</w:t>
      </w:r>
      <w:r w:rsidRPr="00D63AE2">
        <w:tab/>
        <w:t>if the segment is the last segment of the original upper layer data SDU:</w:t>
      </w:r>
    </w:p>
    <w:p w14:paraId="6E89C6BF" w14:textId="77777777" w:rsidR="00DF3491" w:rsidRPr="00D63AE2" w:rsidRDefault="00680FC2">
      <w:pPr>
        <w:pStyle w:val="B3"/>
        <w:pPrChange w:id="855" w:author="P_R2#130_Rappv0" w:date="2025-06-09T18:44:00Z">
          <w:pPr>
            <w:pStyle w:val="B4"/>
          </w:pPr>
        </w:pPrChange>
      </w:pPr>
      <w:del w:id="856" w:author="P_R2#130_Rappv0" w:date="2025-06-09T18:42:00Z">
        <w:r w:rsidRPr="00D63AE2">
          <w:delText>4</w:delText>
        </w:r>
      </w:del>
      <w:ins w:id="857" w:author="P_R2#130_Rappv0" w:date="2025-06-09T18:42:00Z">
        <w:r w:rsidRPr="00D63AE2">
          <w:t>3</w:t>
        </w:r>
      </w:ins>
      <w:r w:rsidRPr="00D63AE2">
        <w:t>&gt;</w:t>
      </w:r>
      <w:r w:rsidRPr="00D63AE2">
        <w:tab/>
        <w:t xml:space="preserve">set </w:t>
      </w:r>
      <w:r w:rsidRPr="00D63AE2">
        <w:rPr>
          <w:i/>
          <w:iCs/>
        </w:rPr>
        <w:t>More Data Indication</w:t>
      </w:r>
      <w:r w:rsidRPr="00D63AE2">
        <w:t xml:space="preserve"> field to value 0;</w:t>
      </w:r>
    </w:p>
    <w:p w14:paraId="369A7CE2" w14:textId="09066A12" w:rsidR="00DF3491" w:rsidRPr="00D63AE2" w:rsidRDefault="00680FC2">
      <w:pPr>
        <w:pStyle w:val="B3"/>
        <w:pPrChange w:id="858" w:author="P_R2#130_Rappv0" w:date="2025-06-09T18:44:00Z">
          <w:pPr>
            <w:pStyle w:val="B4"/>
          </w:pPr>
        </w:pPrChange>
      </w:pPr>
      <w:del w:id="859" w:author="P_R2#130_Rappv0" w:date="2025-06-09T18:42:00Z">
        <w:r w:rsidRPr="00D63AE2">
          <w:delText>4</w:delText>
        </w:r>
      </w:del>
      <w:ins w:id="860" w:author="P_R2#130_Rappv0" w:date="2025-06-09T18:42:00Z">
        <w:r w:rsidRPr="00D63AE2">
          <w:t>3</w:t>
        </w:r>
      </w:ins>
      <w:r w:rsidRPr="00D63AE2">
        <w:t>&gt;</w:t>
      </w:r>
      <w:r w:rsidRPr="00D63AE2">
        <w:tab/>
        <w:t xml:space="preserve">if the size of the resulting MAC PDU including the segment is expected to be smaller than the resource size given by the </w:t>
      </w:r>
      <w:ins w:id="861" w:author="P_R2#130_Rappv5" w:date="2025-08-07T20:20:00Z">
        <w:r w:rsidR="005636BF" w:rsidRPr="00D63AE2">
          <w:rPr>
            <w:i/>
            <w:iCs/>
          </w:rPr>
          <w:t>D2R TBS</w:t>
        </w:r>
        <w:r w:rsidR="005636BF" w:rsidRPr="00D63AE2">
          <w:t xml:space="preserve"> in the </w:t>
        </w:r>
      </w:ins>
      <w:r w:rsidRPr="00D63AE2">
        <w:rPr>
          <w:i/>
          <w:iCs/>
        </w:rPr>
        <w:t>D2R Scheduling Info</w:t>
      </w:r>
      <w:r w:rsidRPr="00D63AE2">
        <w:t>:</w:t>
      </w:r>
    </w:p>
    <w:p w14:paraId="5FB5A85E" w14:textId="77777777" w:rsidR="00DF3491" w:rsidRPr="00D63AE2" w:rsidRDefault="00680FC2">
      <w:pPr>
        <w:pStyle w:val="B4"/>
        <w:pPrChange w:id="862" w:author="P_R2#130_Rappv0" w:date="2025-06-09T18:44:00Z">
          <w:pPr>
            <w:pStyle w:val="B5"/>
          </w:pPr>
        </w:pPrChange>
      </w:pPr>
      <w:del w:id="863" w:author="P_R2#130_Rappv0" w:date="2025-06-09T18:42:00Z">
        <w:r w:rsidRPr="00D63AE2">
          <w:delText>5</w:delText>
        </w:r>
      </w:del>
      <w:ins w:id="864" w:author="P_R2#130_Rappv0" w:date="2025-06-09T18:42:00Z">
        <w:r w:rsidRPr="00D63AE2">
          <w:t>4</w:t>
        </w:r>
      </w:ins>
      <w:r w:rsidRPr="00D63AE2">
        <w:t>&gt;</w:t>
      </w:r>
      <w:r w:rsidRPr="00D63AE2">
        <w:tab/>
        <w:t xml:space="preserve">include the </w:t>
      </w:r>
      <w:r w:rsidRPr="00D63AE2">
        <w:rPr>
          <w:i/>
          <w:iCs/>
        </w:rPr>
        <w:t>MAC Padding</w:t>
      </w:r>
      <w:r w:rsidRPr="00D63AE2">
        <w:t xml:space="preserve"> field;</w:t>
      </w:r>
    </w:p>
    <w:p w14:paraId="5708F5D0" w14:textId="77777777" w:rsidR="00DF3491" w:rsidRPr="00D63AE2" w:rsidRDefault="00680FC2">
      <w:pPr>
        <w:pStyle w:val="B2"/>
        <w:pPrChange w:id="865" w:author="P_R2#130_Rappv0" w:date="2025-06-09T18:44:00Z">
          <w:pPr>
            <w:pStyle w:val="B3"/>
          </w:pPr>
        </w:pPrChange>
      </w:pPr>
      <w:del w:id="866" w:author="P_R2#130_Rappv0" w:date="2025-06-09T18:42:00Z">
        <w:r w:rsidRPr="00D63AE2">
          <w:delText>3</w:delText>
        </w:r>
      </w:del>
      <w:ins w:id="867" w:author="P_R2#130_Rappv0" w:date="2025-06-09T18:42:00Z">
        <w:r w:rsidRPr="00D63AE2">
          <w:t>2</w:t>
        </w:r>
      </w:ins>
      <w:r w:rsidRPr="00D63AE2">
        <w:t>&gt;</w:t>
      </w:r>
      <w:r w:rsidRPr="00D63AE2">
        <w:tab/>
        <w:t>else:</w:t>
      </w:r>
    </w:p>
    <w:p w14:paraId="0DCB1A56" w14:textId="77777777" w:rsidR="00DF3491" w:rsidRPr="00D63AE2" w:rsidRDefault="00680FC2">
      <w:pPr>
        <w:pStyle w:val="B3"/>
        <w:pPrChange w:id="868" w:author="P_R2#130_Rappv0" w:date="2025-06-09T18:44:00Z">
          <w:pPr>
            <w:pStyle w:val="B4"/>
          </w:pPr>
        </w:pPrChange>
      </w:pPr>
      <w:del w:id="869" w:author="P_R2#130_Rappv0" w:date="2025-06-09T18:42:00Z">
        <w:r w:rsidRPr="00D63AE2">
          <w:delText>4</w:delText>
        </w:r>
      </w:del>
      <w:ins w:id="870" w:author="P_R2#130_Rappv0" w:date="2025-06-09T18:42:00Z">
        <w:r w:rsidRPr="00D63AE2">
          <w:t>3</w:t>
        </w:r>
      </w:ins>
      <w:r w:rsidRPr="00D63AE2">
        <w:t>&gt;</w:t>
      </w:r>
      <w:r w:rsidRPr="00D63AE2">
        <w:tab/>
        <w:t xml:space="preserve">set </w:t>
      </w:r>
      <w:r w:rsidRPr="00D63AE2">
        <w:rPr>
          <w:i/>
          <w:iCs/>
        </w:rPr>
        <w:t>More Data Indication</w:t>
      </w:r>
      <w:r w:rsidRPr="00D63AE2">
        <w:t xml:space="preserve"> field to value 1;</w:t>
      </w:r>
    </w:p>
    <w:p w14:paraId="43BE0CB0" w14:textId="77777777" w:rsidR="00DF3491" w:rsidRPr="00D63AE2" w:rsidRDefault="00680FC2">
      <w:pPr>
        <w:pStyle w:val="B1"/>
        <w:pPrChange w:id="871" w:author="P_R2#130_Rappv0" w:date="2025-06-09T18:44:00Z">
          <w:pPr>
            <w:pStyle w:val="B2"/>
          </w:pPr>
        </w:pPrChange>
      </w:pPr>
      <w:del w:id="872" w:author="P_R2#130_Rappv0" w:date="2025-06-09T18:43:00Z">
        <w:r w:rsidRPr="00D63AE2">
          <w:rPr>
            <w:lang w:eastAsia="ko-KR"/>
          </w:rPr>
          <w:delText>2</w:delText>
        </w:r>
      </w:del>
      <w:ins w:id="873" w:author="P_R2#130_Rappv0" w:date="2025-06-09T18:43:00Z">
        <w:r w:rsidRPr="00D63AE2">
          <w:rPr>
            <w:lang w:eastAsia="ko-KR"/>
          </w:rPr>
          <w:t>1</w:t>
        </w:r>
      </w:ins>
      <w:r w:rsidRPr="00D63AE2">
        <w:rPr>
          <w:lang w:eastAsia="ko-KR"/>
        </w:rPr>
        <w:t>&gt;</w:t>
      </w:r>
      <w:r w:rsidRPr="00D63AE2">
        <w:rPr>
          <w:lang w:eastAsia="ko-KR"/>
        </w:rPr>
        <w:tab/>
        <w:t xml:space="preserve">instruct the physical layer to transmit the </w:t>
      </w:r>
      <w:r w:rsidRPr="00D63AE2">
        <w:rPr>
          <w:i/>
          <w:iCs/>
        </w:rPr>
        <w:t>D2R Upper Layer Data Transfer</w:t>
      </w:r>
      <w:r w:rsidRPr="00D63AE2">
        <w:t xml:space="preserve"> message</w:t>
      </w:r>
      <w:ins w:id="874" w:author="P_R2#130_Rappv0" w:date="2025-06-09T18:44:00Z">
        <w:r w:rsidRPr="00D63AE2">
          <w:t xml:space="preserve"> and indicate the L1 parameters to the physical layer as spe</w:t>
        </w:r>
      </w:ins>
      <w:ins w:id="875" w:author="P_R2#130_Rappv0" w:date="2025-06-09T18:45:00Z">
        <w:r w:rsidRPr="00D63AE2">
          <w:t>cified in clause 6.2.1.6</w:t>
        </w:r>
      </w:ins>
      <w:r w:rsidRPr="00D63AE2">
        <w:t>.</w:t>
      </w:r>
    </w:p>
    <w:p w14:paraId="1020AE63" w14:textId="77777777" w:rsidR="00DF3491" w:rsidRPr="00D63AE2" w:rsidRDefault="00680FC2">
      <w:pPr>
        <w:pStyle w:val="EditorsNote"/>
        <w:rPr>
          <w:del w:id="876" w:author="P_R2#130_Rappv0" w:date="2025-06-06T18:02:00Z"/>
          <w:i/>
          <w:iCs/>
          <w:lang w:eastAsia="ko-KR"/>
        </w:rPr>
      </w:pPr>
      <w:del w:id="877" w:author="P_R2#130_Rappv0" w:date="2025-06-06T18:02:00Z">
        <w:r w:rsidRPr="00D63AE2">
          <w:rPr>
            <w:i/>
            <w:iCs/>
            <w:lang w:eastAsia="ko-KR"/>
          </w:rPr>
          <w:delText xml:space="preserve">Editor’s </w:delText>
        </w:r>
        <w:r w:rsidRPr="00D63AE2">
          <w:rPr>
            <w:rFonts w:hint="eastAsia"/>
            <w:i/>
            <w:iCs/>
            <w:lang w:eastAsia="zh-CN"/>
          </w:rPr>
          <w:delText>Note</w:delText>
        </w:r>
        <w:r w:rsidRPr="00D63AE2">
          <w:rPr>
            <w:i/>
            <w:iCs/>
            <w:lang w:eastAsia="ko-KR"/>
          </w:rPr>
          <w:delText>:</w:delText>
        </w:r>
        <w:r w:rsidRPr="00D63AE2">
          <w:rPr>
            <w:i/>
            <w:iCs/>
            <w:lang w:eastAsia="ko-KR"/>
          </w:rPr>
          <w:tab/>
          <w:delText>To be updated after concluding the format of the Command message (e.g. EN in 5.4.2).</w:delText>
        </w:r>
      </w:del>
    </w:p>
    <w:p w14:paraId="6FF865FE" w14:textId="01C8661B" w:rsidR="00DF3491" w:rsidRPr="00D63AE2" w:rsidRDefault="00680FC2">
      <w:pPr>
        <w:pStyle w:val="Heading2"/>
      </w:pPr>
      <w:bookmarkStart w:id="878" w:name="_Toc195805190"/>
      <w:bookmarkStart w:id="879" w:name="_Toc206077329"/>
      <w:bookmarkStart w:id="880" w:name="_Hlk201216329"/>
      <w:r w:rsidRPr="00D63AE2">
        <w:t>5.5</w:t>
      </w:r>
      <w:r w:rsidRPr="00D63AE2">
        <w:tab/>
        <w:t>Failure detection</w:t>
      </w:r>
      <w:bookmarkEnd w:id="878"/>
      <w:bookmarkEnd w:id="879"/>
    </w:p>
    <w:p w14:paraId="276DC406" w14:textId="77777777" w:rsidR="00DF3491" w:rsidRPr="00D63AE2" w:rsidRDefault="00680FC2">
      <w:pPr>
        <w:rPr>
          <w:ins w:id="881" w:author="P_R2#130_Rappv0" w:date="2025-06-06T15:07:00Z"/>
        </w:rPr>
      </w:pPr>
      <w:bookmarkStart w:id="882" w:name="_Hlk201216286"/>
      <w:bookmarkEnd w:id="880"/>
      <w:ins w:id="883" w:author="P_R2#130_Rappv0" w:date="2025-06-09T18:45:00Z">
        <w:r w:rsidRPr="00D63AE2">
          <w:t>Once</w:t>
        </w:r>
      </w:ins>
      <w:ins w:id="884" w:author="P_R2#130_Rappv0" w:date="2025-06-06T15:00:00Z">
        <w:r w:rsidRPr="00D63AE2">
          <w:t xml:space="preserve"> the device transmit</w:t>
        </w:r>
      </w:ins>
      <w:ins w:id="885" w:author="P_R2#130_Rappv0" w:date="2025-06-06T17:21:00Z">
        <w:r w:rsidRPr="00D63AE2">
          <w:t>ted</w:t>
        </w:r>
      </w:ins>
      <w:ins w:id="886" w:author="P_R2#130_Rappv0" w:date="2025-06-06T15:00:00Z">
        <w:r w:rsidRPr="00D63AE2">
          <w:t xml:space="preserve"> the</w:t>
        </w:r>
      </w:ins>
      <w:ins w:id="887" w:author="P_R2#130_Rappv0" w:date="2025-06-06T17:32:00Z">
        <w:r w:rsidRPr="00D63AE2">
          <w:t xml:space="preserve"> first</w:t>
        </w:r>
      </w:ins>
      <w:ins w:id="888" w:author="P_R2#130_Rappv0" w:date="2025-06-06T15:00:00Z">
        <w:r w:rsidRPr="00D63AE2">
          <w:t xml:space="preserve"> </w:t>
        </w:r>
      </w:ins>
      <w:ins w:id="889" w:author="P_R2#130_Rappv0" w:date="2025-06-06T15:01:00Z">
        <w:r w:rsidRPr="00D63AE2">
          <w:rPr>
            <w:i/>
            <w:iCs/>
          </w:rPr>
          <w:t>D2R Upper Layer Data Transfer</w:t>
        </w:r>
        <w:r w:rsidRPr="00D63AE2">
          <w:t xml:space="preserve"> message</w:t>
        </w:r>
      </w:ins>
      <w:ins w:id="890" w:author="P_R2#130_Rappv0" w:date="2025-06-06T17:32:00Z">
        <w:r w:rsidRPr="00D63AE2">
          <w:t xml:space="preserve"> after CBRA procedure</w:t>
        </w:r>
      </w:ins>
      <w:ins w:id="891" w:author="P_R2#130_Rappv0" w:date="2025-06-06T15:01:00Z">
        <w:r w:rsidRPr="00D63AE2">
          <w:t xml:space="preserve">, </w:t>
        </w:r>
      </w:ins>
      <w:del w:id="892" w:author="P_R2#130_Rappv0" w:date="2025-06-06T15:01:00Z">
        <w:r w:rsidRPr="00D63AE2">
          <w:delText>T</w:delText>
        </w:r>
      </w:del>
      <w:ins w:id="893" w:author="P_R2#130_Rappv0" w:date="2025-06-06T15:01:00Z">
        <w:r w:rsidRPr="00D63AE2">
          <w:t>t</w:t>
        </w:r>
      </w:ins>
      <w:r w:rsidRPr="00D63AE2">
        <w:t>he A-IoT MAC entity shall</w:t>
      </w:r>
      <w:ins w:id="894" w:author="P_R2#130_Rappv0" w:date="2025-06-06T15:01:00Z">
        <w:r w:rsidRPr="00D63AE2">
          <w:t xml:space="preserve"> monitor </w:t>
        </w:r>
      </w:ins>
      <w:ins w:id="895" w:author="P_R2#130_Rappv0" w:date="2025-06-06T15:02:00Z">
        <w:r w:rsidRPr="00D63AE2">
          <w:t xml:space="preserve">for </w:t>
        </w:r>
        <w:r w:rsidRPr="00D63AE2">
          <w:rPr>
            <w:i/>
            <w:iCs/>
          </w:rPr>
          <w:t>NACK Feedback</w:t>
        </w:r>
        <w:r w:rsidRPr="00D63AE2">
          <w:t xml:space="preserve"> message until the device receives a </w:t>
        </w:r>
      </w:ins>
      <w:ins w:id="896" w:author="P_R2#130_Rappv0" w:date="2025-06-09T18:46:00Z">
        <w:r w:rsidRPr="00D63AE2">
          <w:rPr>
            <w:i/>
            <w:iCs/>
            <w:lang w:eastAsia="zh-CN"/>
          </w:rPr>
          <w:t xml:space="preserve">A-IoT </w:t>
        </w:r>
      </w:ins>
      <w:ins w:id="897" w:author="P_R2#130_Rappv0" w:date="2025-06-06T15:02:00Z">
        <w:r w:rsidRPr="00D63AE2">
          <w:rPr>
            <w:i/>
            <w:iCs/>
          </w:rPr>
          <w:t>Paging</w:t>
        </w:r>
        <w:r w:rsidRPr="00D63AE2">
          <w:t xml:space="preserve"> message or </w:t>
        </w:r>
        <w:r w:rsidRPr="00D63AE2">
          <w:rPr>
            <w:i/>
            <w:iCs/>
          </w:rPr>
          <w:t>R2D Upper Layer Data Transfer</w:t>
        </w:r>
        <w:r w:rsidRPr="00D63AE2">
          <w:t xml:space="preserve"> message addressed to the device</w:t>
        </w:r>
      </w:ins>
      <w:del w:id="898" w:author="P_R2#130_Rappv0" w:date="2025-06-06T15:03:00Z">
        <w:r w:rsidRPr="00D63AE2">
          <w:delText>:</w:delText>
        </w:r>
      </w:del>
      <w:ins w:id="899" w:author="P_R2#130_Rappv0" w:date="2025-06-19T16:14:00Z">
        <w:r w:rsidRPr="00D63AE2">
          <w:t xml:space="preserve"> (i.e., the device does not process </w:t>
        </w:r>
        <w:r w:rsidRPr="00D63AE2">
          <w:rPr>
            <w:i/>
            <w:iCs/>
          </w:rPr>
          <w:t>NACK Feedback</w:t>
        </w:r>
        <w:r w:rsidRPr="00D63AE2">
          <w:t xml:space="preserve"> message after that).</w:t>
        </w:r>
      </w:ins>
    </w:p>
    <w:p w14:paraId="2ECF1445" w14:textId="77777777" w:rsidR="00DF3491" w:rsidRPr="00D63AE2" w:rsidRDefault="00680FC2">
      <w:pPr>
        <w:pStyle w:val="BodyText"/>
        <w:rPr>
          <w:ins w:id="900" w:author="P_R2#130_Rappv0" w:date="2025-06-06T15:07:00Z"/>
        </w:rPr>
        <w:pPrChange w:id="901" w:author="P_R2#130_Rappv2" w:date="2025-07-29T17:28:00Z">
          <w:pPr>
            <w:ind w:leftChars="180" w:left="360"/>
          </w:pPr>
        </w:pPrChange>
      </w:pPr>
      <w:ins w:id="902" w:author="P_R2#130_Rappv0" w:date="2025-06-06T15:07:00Z">
        <w:r w:rsidRPr="00D63AE2">
          <w:t xml:space="preserve">Upon reception of </w:t>
        </w:r>
        <w:r w:rsidRPr="00D63AE2">
          <w:rPr>
            <w:i/>
            <w:iCs/>
          </w:rPr>
          <w:t>NACK Feedback</w:t>
        </w:r>
        <w:r w:rsidRPr="00D63AE2">
          <w:t xml:space="preserve"> message, the A</w:t>
        </w:r>
      </w:ins>
      <w:ins w:id="903" w:author="P_R2#130_Rappv0" w:date="2025-06-06T15:12:00Z">
        <w:r w:rsidRPr="00D63AE2">
          <w:t>-</w:t>
        </w:r>
      </w:ins>
      <w:ins w:id="904" w:author="P_R2#130_Rappv0" w:date="2025-06-06T15:07:00Z">
        <w:r w:rsidRPr="00D63AE2">
          <w:t>IoT MAC entity shall:</w:t>
        </w:r>
      </w:ins>
    </w:p>
    <w:p w14:paraId="01738544" w14:textId="1C684B1E" w:rsidR="00C16FC2" w:rsidRPr="00D63AE2" w:rsidRDefault="00C16FC2" w:rsidP="00C16FC2">
      <w:pPr>
        <w:pStyle w:val="B1"/>
        <w:rPr>
          <w:ins w:id="905" w:author="P_R2#130_Rappv0" w:date="2025-06-09T18:55:00Z"/>
        </w:rPr>
      </w:pPr>
      <w:ins w:id="906" w:author="P_R2#130_Rappv0" w:date="2025-06-06T15:07:00Z">
        <w:r w:rsidRPr="00D63AE2">
          <w:t>1&gt;</w:t>
        </w:r>
        <w:r w:rsidRPr="00D63AE2">
          <w:tab/>
        </w:r>
      </w:ins>
      <w:ins w:id="907" w:author="P_R2#130_Rappv0" w:date="2025-06-09T18:55:00Z">
        <w:r w:rsidRPr="00D63AE2">
          <w:t>f</w:t>
        </w:r>
      </w:ins>
      <w:ins w:id="908" w:author="P_R2#130_Rappv0" w:date="2025-06-09T18:54:00Z">
        <w:r w:rsidRPr="00D63AE2">
          <w:t xml:space="preserve">or each </w:t>
        </w:r>
      </w:ins>
      <w:ins w:id="909" w:author="P_R2#130_Rappv0" w:date="2025-06-09T18:55:00Z">
        <w:r w:rsidRPr="00D63AE2">
          <w:t xml:space="preserve">AS ID </w:t>
        </w:r>
      </w:ins>
      <w:ins w:id="910" w:author="P_R2#130_Rappv5" w:date="2025-08-07T19:40:00Z">
        <w:r w:rsidRPr="00D63AE2">
          <w:t>entry</w:t>
        </w:r>
      </w:ins>
      <w:ins w:id="911" w:author="P_R2#130_Rappv0" w:date="2025-06-09T18:55:00Z">
        <w:del w:id="912" w:author="P_R2#130_Rappv5" w:date="2025-08-07T19:40:00Z">
          <w:r w:rsidRPr="00D63AE2" w:rsidDel="00C16FC2">
            <w:delText>field</w:delText>
          </w:r>
        </w:del>
        <w:r w:rsidRPr="00D63AE2">
          <w:t xml:space="preserve"> in the </w:t>
        </w:r>
        <w:r w:rsidRPr="00D63AE2">
          <w:rPr>
            <w:i/>
            <w:iCs/>
          </w:rPr>
          <w:t>NACK Feedback</w:t>
        </w:r>
        <w:r w:rsidRPr="00D63AE2">
          <w:t xml:space="preserve"> message: </w:t>
        </w:r>
      </w:ins>
    </w:p>
    <w:p w14:paraId="1E5830B0" w14:textId="77777777" w:rsidR="00DF3491" w:rsidRPr="00D63AE2" w:rsidRDefault="00680FC2">
      <w:pPr>
        <w:pStyle w:val="B2"/>
        <w:rPr>
          <w:ins w:id="913" w:author="P_R2#130_Rappv0" w:date="2025-06-06T15:09:00Z"/>
        </w:rPr>
      </w:pPr>
      <w:ins w:id="914" w:author="P_R2#130_Rappv0" w:date="2025-06-09T18:55:00Z">
        <w:r w:rsidRPr="00D63AE2">
          <w:t>2</w:t>
        </w:r>
      </w:ins>
      <w:ins w:id="915" w:author="P_R2#130_Rappv0" w:date="2025-06-09T18:56:00Z">
        <w:r w:rsidRPr="00D63AE2">
          <w:t>&gt;</w:t>
        </w:r>
        <w:r w:rsidRPr="00D63AE2">
          <w:tab/>
        </w:r>
      </w:ins>
      <w:ins w:id="916" w:author="P_R2#130_Rappv0" w:date="2025-06-06T15:07:00Z">
        <w:r w:rsidRPr="00D63AE2">
          <w:t xml:space="preserve">if </w:t>
        </w:r>
      </w:ins>
      <w:ins w:id="917" w:author="P_R2#130_Rappv0" w:date="2025-06-09T18:53:00Z">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ins>
      <w:ins w:id="918" w:author="P_R2#130_Rappv0" w:date="2025-06-06T15:09:00Z">
        <w:r w:rsidRPr="00D63AE2">
          <w:t>:</w:t>
        </w:r>
      </w:ins>
    </w:p>
    <w:p w14:paraId="61A62CD0" w14:textId="4BB7B9A4" w:rsidR="00DF3491" w:rsidRPr="00D63AE2" w:rsidRDefault="00680FC2">
      <w:pPr>
        <w:pStyle w:val="B3"/>
        <w:rPr>
          <w:ins w:id="919" w:author="P_R2#130_Rappv0" w:date="2025-06-06T15:09:00Z"/>
        </w:rPr>
        <w:pPrChange w:id="920" w:author="P_R2#130_Rappv2" w:date="2025-07-29T17:28:00Z">
          <w:pPr>
            <w:pStyle w:val="B3"/>
            <w:ind w:leftChars="605" w:left="1494"/>
          </w:pPr>
        </w:pPrChange>
      </w:pPr>
      <w:ins w:id="921" w:author="P_R2#130_Rappv0" w:date="2025-06-09T18:56:00Z">
        <w:r w:rsidRPr="00D63AE2">
          <w:t>3</w:t>
        </w:r>
      </w:ins>
      <w:ins w:id="922" w:author="P_R2#130_Rappv0" w:date="2025-06-06T15:09:00Z">
        <w:r w:rsidRPr="00D63AE2">
          <w:t>&gt;</w:t>
        </w:r>
        <w:r w:rsidRPr="00D63AE2">
          <w:tab/>
          <w:t>consider that the current procedure associated with the stored Transaction ID failed</w:t>
        </w:r>
      </w:ins>
      <w:ins w:id="923" w:author="P_R2#130_Rappv0" w:date="2025-06-09T18:56:00Z">
        <w:r w:rsidRPr="00D63AE2">
          <w:t xml:space="preserve">, upon which this procedure of processing </w:t>
        </w:r>
        <w:r w:rsidRPr="00D63AE2">
          <w:rPr>
            <w:i/>
            <w:iCs/>
          </w:rPr>
          <w:t>NACK Feedback</w:t>
        </w:r>
        <w:r w:rsidRPr="00D63AE2">
          <w:t xml:space="preserve"> message ends</w:t>
        </w:r>
      </w:ins>
      <w:ins w:id="924" w:author="P_R2#130_Rappv0" w:date="2025-06-06T15:09:00Z">
        <w:r w:rsidRPr="00D63AE2">
          <w:t>.</w:t>
        </w:r>
      </w:ins>
    </w:p>
    <w:p w14:paraId="16D64A8B" w14:textId="77777777" w:rsidR="00DF3491" w:rsidRPr="00D63AE2" w:rsidRDefault="00680FC2">
      <w:ins w:id="925" w:author="P_R2#130_Rappv0" w:date="2025-06-06T17:28:00Z">
        <w:r w:rsidRPr="00D63AE2">
          <w:t xml:space="preserve">Upon reception of </w:t>
        </w:r>
      </w:ins>
      <w:ins w:id="926" w:author="P_R2#130_Rappv0" w:date="2025-06-09T18:47:00Z">
        <w:r w:rsidRPr="00D63AE2">
          <w:rPr>
            <w:i/>
            <w:iCs/>
            <w:lang w:eastAsia="zh-CN"/>
          </w:rPr>
          <w:t xml:space="preserve">A-IoT </w:t>
        </w:r>
      </w:ins>
      <w:ins w:id="927" w:author="P_R2#130_Rappv0" w:date="2025-06-06T17:28:00Z">
        <w:r w:rsidRPr="00D63AE2">
          <w:rPr>
            <w:i/>
            <w:iCs/>
          </w:rPr>
          <w:t>Paging</w:t>
        </w:r>
        <w:r w:rsidRPr="00D63AE2">
          <w:t xml:space="preserve"> message</w:t>
        </w:r>
      </w:ins>
      <w:ins w:id="928" w:author="P_R2#130_Rappv0" w:date="2025-06-06T17:29:00Z">
        <w:r w:rsidRPr="00D63AE2">
          <w:t xml:space="preserve"> as specified in clause 5.2</w:t>
        </w:r>
      </w:ins>
      <w:ins w:id="929" w:author="P_R2#130_Rappv0" w:date="2025-06-06T15:10:00Z">
        <w:r w:rsidRPr="00D63AE2">
          <w:t xml:space="preserve">, </w:t>
        </w:r>
      </w:ins>
      <w:ins w:id="930" w:author="P_R2#130_Rappv0" w:date="2025-06-06T15:12:00Z">
        <w:r w:rsidRPr="00D63AE2">
          <w:t>the A-IoT MAC entity shall:</w:t>
        </w:r>
      </w:ins>
    </w:p>
    <w:p w14:paraId="35F67656" w14:textId="77777777" w:rsidR="00DF3491" w:rsidRPr="00D63AE2" w:rsidRDefault="00680FC2">
      <w:pPr>
        <w:pStyle w:val="B1"/>
      </w:pPr>
      <w:r w:rsidRPr="00D63AE2">
        <w:t>1&gt;</w:t>
      </w:r>
      <w:r w:rsidRPr="00D63AE2">
        <w:tab/>
        <w:t xml:space="preserve">if CBRA procedure </w:t>
      </w:r>
      <w:ins w:id="931" w:author="P_R2#130_Rappv0" w:date="2025-06-06T12:00:00Z">
        <w:r w:rsidRPr="00D63AE2">
          <w:t xml:space="preserve">has not </w:t>
        </w:r>
      </w:ins>
      <w:ins w:id="932" w:author="P_R2#130_Rappv0" w:date="2025-06-06T12:01:00Z">
        <w:r w:rsidRPr="00D63AE2">
          <w:t xml:space="preserve">been </w:t>
        </w:r>
      </w:ins>
      <w:ins w:id="933" w:author="P_R2#130_Rappv0" w:date="2025-06-06T12:00:00Z">
        <w:r w:rsidRPr="00D63AE2">
          <w:t>considered as success</w:t>
        </w:r>
      </w:ins>
      <w:ins w:id="934" w:author="P_R2#130_Rappv0" w:date="2025-06-06T12:01:00Z">
        <w:r w:rsidRPr="00D63AE2">
          <w:t>ful as specified in clause 5.3</w:t>
        </w:r>
      </w:ins>
      <w:ins w:id="935" w:author="P_R2#130_Rappv0" w:date="2025-06-19T16:20:00Z">
        <w:r w:rsidRPr="00D63AE2">
          <w:t>.1</w:t>
        </w:r>
      </w:ins>
      <w:ins w:id="936" w:author="P_R2#130_Rappv0" w:date="2025-06-06T12:03:00Z">
        <w:r w:rsidRPr="00D63AE2">
          <w:t>.3</w:t>
        </w:r>
      </w:ins>
      <w:del w:id="937" w:author="P_R2#130_Rappv0" w:date="2025-06-06T12:01:00Z">
        <w:r w:rsidRPr="00D63AE2">
          <w:delText>fails</w:delText>
        </w:r>
      </w:del>
      <w:r w:rsidRPr="00D63AE2">
        <w:t>:</w:t>
      </w:r>
    </w:p>
    <w:p w14:paraId="4B2691CA" w14:textId="77777777" w:rsidR="00DF3491" w:rsidRPr="00D63AE2" w:rsidRDefault="00680FC2">
      <w:pPr>
        <w:pStyle w:val="B2"/>
      </w:pPr>
      <w:r w:rsidRPr="00D63AE2">
        <w:t>2&gt;</w:t>
      </w:r>
      <w:r w:rsidRPr="00D63AE2">
        <w:tab/>
        <w:t>consider that the current procedure associated with the stored Transaction ID failed.</w:t>
      </w:r>
    </w:p>
    <w:bookmarkEnd w:id="882"/>
    <w:p w14:paraId="3AB0440C" w14:textId="77777777" w:rsidR="00DF3491" w:rsidRPr="00D63AE2" w:rsidRDefault="00680FC2">
      <w:pPr>
        <w:pStyle w:val="EditorsNote"/>
        <w:rPr>
          <w:del w:id="938" w:author="P_R2#130_Rappv0" w:date="2025-06-06T15:12:00Z"/>
          <w:i/>
          <w:iCs/>
        </w:rPr>
      </w:pPr>
      <w:del w:id="939" w:author="P_R2#130_Rappv0" w:date="2025-06-06T15:12:00Z">
        <w:r w:rsidRPr="00D63AE2">
          <w:rPr>
            <w:i/>
            <w:iCs/>
          </w:rPr>
          <w:delText>Editor’s Note:</w:delText>
        </w:r>
        <w:r w:rsidRPr="00D63AE2">
          <w:rPr>
            <w:i/>
            <w:iCs/>
          </w:rPr>
          <w:tab/>
          <w:delText>FFS how to determine failure of CBRA procedure.</w:delText>
        </w:r>
      </w:del>
    </w:p>
    <w:p w14:paraId="172F6524" w14:textId="77777777" w:rsidR="00DF3491" w:rsidRPr="00D63AE2" w:rsidRDefault="00680FC2">
      <w:pPr>
        <w:pStyle w:val="EditorsNote"/>
        <w:rPr>
          <w:del w:id="940" w:author="P_R2#130_Rappv0" w:date="2025-06-06T15:12:00Z"/>
          <w:i/>
          <w:iCs/>
        </w:rPr>
      </w:pPr>
      <w:del w:id="941" w:author="P_R2#130_Rappv0" w:date="2025-06-06T15:12:00Z">
        <w:r w:rsidRPr="00D63AE2">
          <w:rPr>
            <w:i/>
            <w:iCs/>
          </w:rPr>
          <w:delText>Editor’s Note</w:delText>
        </w:r>
        <w:r w:rsidRPr="00D63AE2">
          <w:rPr>
            <w:rFonts w:hint="eastAsia"/>
            <w:i/>
            <w:iCs/>
            <w:lang w:eastAsia="zh-CN"/>
          </w:rPr>
          <w:delText>:</w:delText>
        </w:r>
        <w:r w:rsidRPr="00D63AE2">
          <w:rPr>
            <w:i/>
            <w:iCs/>
            <w:lang w:eastAsia="zh-CN"/>
          </w:rPr>
          <w:tab/>
          <w:delText>FFS whether subsequent R2D message is trigger message or paging.</w:delText>
        </w:r>
        <w:r w:rsidRPr="00D63AE2">
          <w:rPr>
            <w:i/>
            <w:iCs/>
            <w:lang w:eastAsia="ko-KR"/>
          </w:rPr>
          <w:delText xml:space="preserve"> FFS details on NACK feedback, including whether we need an explicit message.</w:delText>
        </w:r>
      </w:del>
    </w:p>
    <w:p w14:paraId="578BB416" w14:textId="77777777" w:rsidR="00DF3491" w:rsidRPr="00D63AE2" w:rsidRDefault="00680FC2">
      <w:pPr>
        <w:pStyle w:val="EditorsNote"/>
        <w:rPr>
          <w:del w:id="942" w:author="P_R2#130_Rappv0" w:date="2025-06-06T15:13:00Z"/>
        </w:rPr>
      </w:pPr>
      <w:del w:id="943" w:author="P_R2#130_Rappv0" w:date="2025-06-06T15:13:00Z">
        <w:r w:rsidRPr="00D63AE2">
          <w:rPr>
            <w:i/>
            <w:iCs/>
          </w:rPr>
          <w:delText>Editor’s Note</w:delText>
        </w:r>
        <w:r w:rsidRPr="00D63AE2">
          <w:rPr>
            <w:rFonts w:hint="eastAsia"/>
            <w:i/>
            <w:iCs/>
            <w:lang w:eastAsia="zh-CN"/>
          </w:rPr>
          <w:delText>:</w:delText>
        </w:r>
        <w:r w:rsidRPr="00D63AE2">
          <w:rPr>
            <w:i/>
            <w:iCs/>
            <w:lang w:eastAsia="zh-CN"/>
          </w:rPr>
          <w:tab/>
        </w:r>
        <w:r w:rsidRPr="00D63AE2">
          <w:rPr>
            <w:i/>
            <w:iCs/>
          </w:rPr>
          <w:delText>FFS how to capture the agreement “For CBRA, as a baseline, NACK based mechanism is applied only to the Msg3.”.</w:delText>
        </w:r>
      </w:del>
    </w:p>
    <w:p w14:paraId="1469366C" w14:textId="77777777" w:rsidR="00DF3491" w:rsidRPr="00D63AE2" w:rsidRDefault="00680FC2">
      <w:pPr>
        <w:pStyle w:val="Heading1"/>
      </w:pPr>
      <w:bookmarkStart w:id="944" w:name="_Toc206077330"/>
      <w:r w:rsidRPr="00D63AE2">
        <w:t>6</w:t>
      </w:r>
      <w:r w:rsidRPr="00D63AE2">
        <w:tab/>
        <w:t>Protocol Data Units, formats and parameters</w:t>
      </w:r>
      <w:bookmarkEnd w:id="944"/>
    </w:p>
    <w:p w14:paraId="22CA7F19" w14:textId="77777777" w:rsidR="00DF3491" w:rsidRPr="00D63AE2" w:rsidRDefault="00680FC2">
      <w:pPr>
        <w:pStyle w:val="Heading2"/>
        <w:rPr>
          <w:lang w:eastAsia="ko-KR"/>
        </w:rPr>
      </w:pPr>
      <w:bookmarkStart w:id="945" w:name="_Toc185623686"/>
      <w:bookmarkStart w:id="946" w:name="_Toc29239875"/>
      <w:bookmarkStart w:id="947" w:name="_Toc52796561"/>
      <w:bookmarkStart w:id="948" w:name="_Toc37296273"/>
      <w:bookmarkStart w:id="949" w:name="_Toc46490404"/>
      <w:bookmarkStart w:id="950" w:name="_Toc52752099"/>
      <w:bookmarkStart w:id="951" w:name="_Toc206077331"/>
      <w:r w:rsidRPr="00D63AE2">
        <w:rPr>
          <w:lang w:eastAsia="ko-KR"/>
        </w:rPr>
        <w:t>6.1</w:t>
      </w:r>
      <w:r w:rsidRPr="00D63AE2">
        <w:rPr>
          <w:lang w:eastAsia="ko-KR"/>
        </w:rPr>
        <w:tab/>
        <w:t>Protocol Data Units</w:t>
      </w:r>
      <w:bookmarkEnd w:id="945"/>
      <w:bookmarkEnd w:id="946"/>
      <w:bookmarkEnd w:id="947"/>
      <w:bookmarkEnd w:id="948"/>
      <w:bookmarkEnd w:id="949"/>
      <w:bookmarkEnd w:id="950"/>
      <w:bookmarkEnd w:id="951"/>
    </w:p>
    <w:p w14:paraId="6BD07B9B" w14:textId="77777777" w:rsidR="00DF3491" w:rsidRPr="00D63AE2" w:rsidRDefault="00680FC2">
      <w:pPr>
        <w:pStyle w:val="Heading3"/>
        <w:rPr>
          <w:lang w:eastAsia="ko-KR"/>
        </w:rPr>
      </w:pPr>
      <w:bookmarkStart w:id="952" w:name="_Toc195805193"/>
      <w:bookmarkStart w:id="953" w:name="_Toc29239876"/>
      <w:bookmarkStart w:id="954" w:name="_Toc52752100"/>
      <w:bookmarkStart w:id="955" w:name="_Toc185623687"/>
      <w:bookmarkStart w:id="956" w:name="_Toc52796562"/>
      <w:bookmarkStart w:id="957" w:name="_Toc46490405"/>
      <w:bookmarkStart w:id="958" w:name="_Toc37296274"/>
      <w:bookmarkStart w:id="959" w:name="_Toc206077332"/>
      <w:r w:rsidRPr="00D63AE2">
        <w:rPr>
          <w:lang w:eastAsia="ko-KR"/>
        </w:rPr>
        <w:t>6.1.1</w:t>
      </w:r>
      <w:r w:rsidRPr="00D63AE2">
        <w:rPr>
          <w:lang w:eastAsia="ko-KR"/>
        </w:rPr>
        <w:tab/>
        <w:t>General</w:t>
      </w:r>
      <w:bookmarkEnd w:id="952"/>
      <w:bookmarkEnd w:id="953"/>
      <w:bookmarkEnd w:id="954"/>
      <w:bookmarkEnd w:id="955"/>
      <w:bookmarkEnd w:id="956"/>
      <w:bookmarkEnd w:id="957"/>
      <w:bookmarkEnd w:id="958"/>
      <w:bookmarkEnd w:id="959"/>
    </w:p>
    <w:p w14:paraId="3822C984" w14:textId="77777777" w:rsidR="00DF3491" w:rsidRPr="00D63AE2" w:rsidRDefault="00680FC2">
      <w:pPr>
        <w:rPr>
          <w:lang w:eastAsia="ko-KR"/>
        </w:rPr>
      </w:pPr>
      <w:r w:rsidRPr="00D63AE2">
        <w:rPr>
          <w:lang w:eastAsia="ko-KR"/>
        </w:rPr>
        <w:t xml:space="preserve">An A-IoT MAC Protocol Data Unit (PDU) is the data unit format in which the A-IoT MAC message is encapsulated for transmission through the lower layer of the A-IoT protocol stack. An A-IoT MAC PDU is a bit string.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w:t>
      </w:r>
      <w:r w:rsidRPr="00D63AE2">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Pr="00D63AE2" w:rsidRDefault="00680FC2">
      <w:pPr>
        <w:rPr>
          <w:ins w:id="960" w:author="P_R2#130_Rappv0" w:date="2025-06-06T12:22:00Z"/>
          <w:lang w:eastAsia="ko-KR"/>
        </w:rPr>
      </w:pPr>
      <w:r w:rsidRPr="00D63AE2">
        <w:rPr>
          <w:lang w:eastAsia="ko-KR"/>
        </w:rPr>
        <w:t>An A-IoT MAC SDU is a bit string that is byte aligned (i.e., multiple of 8 bits) in length. A MAC SDU is included into a MAC PDU from the first bit onward.</w:t>
      </w:r>
    </w:p>
    <w:p w14:paraId="53080E09" w14:textId="3BF8A4FB" w:rsidR="00DF3491" w:rsidRPr="00D63AE2" w:rsidRDefault="00680FC2">
      <w:pPr>
        <w:rPr>
          <w:ins w:id="961" w:author="P_R2#130_Rappv0" w:date="2025-06-09T18:58:00Z"/>
          <w:lang w:eastAsia="ko-KR"/>
        </w:rPr>
      </w:pPr>
      <w:ins w:id="962" w:author="P_R2#130_Rappv0" w:date="2025-06-06T12:24:00Z">
        <w:r w:rsidRPr="00D63AE2">
          <w:rPr>
            <w:lang w:eastAsia="ko-KR"/>
          </w:rPr>
          <w:t xml:space="preserve">A-IoT MAC </w:t>
        </w:r>
      </w:ins>
      <w:ins w:id="963" w:author="P_R2#130_Rappv0" w:date="2025-06-06T12:23:00Z">
        <w:r w:rsidRPr="00D63AE2">
          <w:rPr>
            <w:lang w:eastAsia="ko-KR"/>
          </w:rPr>
          <w:t xml:space="preserve">Padding is placed at the end of the A-IoT MAC PDU if present. Presence and length of padding is </w:t>
        </w:r>
        <w:del w:id="964" w:author="P_R2#130_Rappv4" w:date="2025-08-04T14:37:00Z">
          <w:r w:rsidRPr="00D63AE2" w:rsidDel="00FD5857">
            <w:rPr>
              <w:lang w:eastAsia="ko-KR"/>
            </w:rPr>
            <w:delText>implicit</w:delText>
          </w:r>
        </w:del>
      </w:ins>
      <w:ins w:id="965" w:author="P_R2#130_Rappv2" w:date="2025-07-29T17:50:00Z">
        <w:del w:id="966" w:author="P_R2#130_Rappv4" w:date="2025-08-04T14:37:00Z">
          <w:r w:rsidRPr="00D63AE2" w:rsidDel="00FD5857">
            <w:rPr>
              <w:lang w:eastAsia="ko-KR"/>
            </w:rPr>
            <w:delText>ly</w:delText>
          </w:r>
        </w:del>
      </w:ins>
      <w:ins w:id="967" w:author="P_R2#130_Rappv4" w:date="2025-08-04T14:37:00Z">
        <w:r w:rsidR="00FD5857" w:rsidRPr="00D63AE2">
          <w:rPr>
            <w:lang w:eastAsia="ko-KR"/>
          </w:rPr>
          <w:t>determined</w:t>
        </w:r>
      </w:ins>
      <w:ins w:id="968" w:author="P_R2#130_Rappv0" w:date="2025-06-06T12:23:00Z">
        <w:r w:rsidRPr="00D63AE2">
          <w:rPr>
            <w:lang w:eastAsia="ko-KR"/>
          </w:rPr>
          <w:t xml:space="preserve"> based on TB</w:t>
        </w:r>
      </w:ins>
      <w:ins w:id="969" w:author="P_R2#130_Rappv2" w:date="2025-07-29T17:50:00Z">
        <w:r w:rsidRPr="00D63AE2">
          <w:rPr>
            <w:lang w:eastAsia="ko-KR"/>
          </w:rPr>
          <w:t xml:space="preserve">S </w:t>
        </w:r>
      </w:ins>
      <w:ins w:id="970" w:author="P_R2#130_Rappv2" w:date="2025-07-29T17:52:00Z">
        <w:r w:rsidRPr="00D63AE2">
          <w:rPr>
            <w:lang w:eastAsia="ko-KR"/>
          </w:rPr>
          <w:t>corresponding to</w:t>
        </w:r>
      </w:ins>
      <w:ins w:id="971" w:author="P_R2#130_Rappv2" w:date="2025-07-29T17:50:00Z">
        <w:r w:rsidRPr="00D63AE2">
          <w:rPr>
            <w:lang w:eastAsia="ko-KR"/>
          </w:rPr>
          <w:t xml:space="preserve"> </w:t>
        </w:r>
      </w:ins>
      <w:ins w:id="972" w:author="P_R2#130_Rappv2" w:date="2025-07-29T17:51:00Z">
        <w:r w:rsidRPr="00D63AE2">
          <w:rPr>
            <w:lang w:eastAsia="ko-KR"/>
          </w:rPr>
          <w:t>the A-IoT MAC PDU</w:t>
        </w:r>
      </w:ins>
      <w:ins w:id="973" w:author="P_R2#130_Rappv0" w:date="2025-06-06T12:23:00Z">
        <w:del w:id="974" w:author="P_R2#130_Rappv2" w:date="2025-07-29T17:51:00Z">
          <w:r w:rsidRPr="00D63AE2">
            <w:rPr>
              <w:lang w:eastAsia="ko-KR"/>
            </w:rPr>
            <w:delText xml:space="preserve"> size</w:delText>
          </w:r>
        </w:del>
        <w:r w:rsidRPr="00D63AE2">
          <w:rPr>
            <w:lang w:eastAsia="ko-KR"/>
          </w:rPr>
          <w:t>.</w:t>
        </w:r>
      </w:ins>
    </w:p>
    <w:p w14:paraId="07EDFC6B" w14:textId="77777777" w:rsidR="00DF3491" w:rsidRPr="00D63AE2" w:rsidRDefault="00680FC2">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w:t>
      </w:r>
      <w:ins w:id="975" w:author="P_R2#130_Rappv0" w:date="2025-06-19T16:13:00Z">
        <w:r w:rsidRPr="00D63AE2">
          <w:rPr>
            <w:lang w:eastAsia="ko-KR"/>
          </w:rPr>
          <w:t>R2D transport channel</w:t>
        </w:r>
      </w:ins>
      <w:del w:id="976" w:author="P_R2#130_Rappv0" w:date="2025-06-19T16:13:00Z">
        <w:r w:rsidRPr="00D63AE2">
          <w:rPr>
            <w:lang w:eastAsia="ko-KR"/>
          </w:rPr>
          <w:delText>PRDCH</w:delText>
        </w:r>
      </w:del>
      <w:r w:rsidRPr="00D63AE2">
        <w:rPr>
          <w:lang w:eastAsia="ko-KR"/>
        </w:rPr>
        <w:t xml:space="preserve">. The values of R2D message type </w:t>
      </w:r>
      <w:del w:id="977" w:author="P_R2#130_Rappv0" w:date="2025-06-13T15:14:00Z">
        <w:r w:rsidRPr="00D63AE2">
          <w:rPr>
            <w:lang w:eastAsia="ko-KR"/>
          </w:rPr>
          <w:delText xml:space="preserve">is </w:delText>
        </w:r>
      </w:del>
      <w:ins w:id="978" w:author="P_R2#130_Rappv0" w:date="2025-06-13T15:14:00Z">
        <w:r w:rsidRPr="00D63AE2">
          <w:rPr>
            <w:lang w:eastAsia="ko-KR"/>
          </w:rPr>
          <w:t xml:space="preserve">are </w:t>
        </w:r>
      </w:ins>
      <w:r w:rsidRPr="00D63AE2">
        <w:rPr>
          <w:lang w:eastAsia="ko-KR"/>
        </w:rPr>
        <w:t>specified in Table 6.1-1.</w:t>
      </w:r>
    </w:p>
    <w:p w14:paraId="4FF95C94" w14:textId="77777777" w:rsidR="00DF3491" w:rsidRPr="00D63AE2" w:rsidRDefault="00680FC2" w:rsidP="005E23F1">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DF3491" w:rsidRPr="00D63AE2" w14:paraId="6E68C415" w14:textId="77777777">
        <w:trPr>
          <w:jc w:val="center"/>
        </w:trPr>
        <w:tc>
          <w:tcPr>
            <w:tcW w:w="2405" w:type="dxa"/>
          </w:tcPr>
          <w:p w14:paraId="2C616D16" w14:textId="77777777" w:rsidR="00DF3491" w:rsidRPr="00D63AE2" w:rsidRDefault="00680FC2">
            <w:pPr>
              <w:pStyle w:val="TAH"/>
            </w:pPr>
            <w:r w:rsidRPr="00D63AE2">
              <w:t>R2D Message Type value</w:t>
            </w:r>
          </w:p>
        </w:tc>
        <w:tc>
          <w:tcPr>
            <w:tcW w:w="4015" w:type="dxa"/>
          </w:tcPr>
          <w:p w14:paraId="30A2BE3C" w14:textId="77777777" w:rsidR="00DF3491" w:rsidRPr="00D63AE2" w:rsidRDefault="00680FC2">
            <w:pPr>
              <w:pStyle w:val="TAH"/>
            </w:pPr>
            <w:r w:rsidRPr="00D63AE2">
              <w:t>R2D message name</w:t>
            </w:r>
          </w:p>
        </w:tc>
      </w:tr>
      <w:tr w:rsidR="00DF3491" w:rsidRPr="00D63AE2" w14:paraId="5815F283" w14:textId="77777777">
        <w:trPr>
          <w:jc w:val="center"/>
        </w:trPr>
        <w:tc>
          <w:tcPr>
            <w:tcW w:w="2405" w:type="dxa"/>
          </w:tcPr>
          <w:p w14:paraId="443753FD" w14:textId="77777777" w:rsidR="00DF3491" w:rsidRPr="00D63AE2" w:rsidRDefault="00680FC2">
            <w:pPr>
              <w:pStyle w:val="TAL"/>
              <w:jc w:val="center"/>
            </w:pPr>
            <w:r w:rsidRPr="00D63AE2">
              <w:t>000</w:t>
            </w:r>
          </w:p>
        </w:tc>
        <w:tc>
          <w:tcPr>
            <w:tcW w:w="4015" w:type="dxa"/>
          </w:tcPr>
          <w:p w14:paraId="199DDC37" w14:textId="77777777" w:rsidR="00DF3491" w:rsidRPr="00D63AE2" w:rsidRDefault="00680FC2">
            <w:pPr>
              <w:pStyle w:val="TAL"/>
              <w:jc w:val="center"/>
              <w:rPr>
                <w:i/>
              </w:rPr>
            </w:pPr>
            <w:r w:rsidRPr="00D63AE2">
              <w:t>Reserved</w:t>
            </w:r>
          </w:p>
        </w:tc>
      </w:tr>
      <w:tr w:rsidR="00DF3491" w:rsidRPr="00D63AE2" w14:paraId="45D0FFDD" w14:textId="77777777">
        <w:trPr>
          <w:jc w:val="center"/>
        </w:trPr>
        <w:tc>
          <w:tcPr>
            <w:tcW w:w="2405" w:type="dxa"/>
          </w:tcPr>
          <w:p w14:paraId="5D055ED5" w14:textId="77777777" w:rsidR="00DF3491" w:rsidRPr="00D63AE2" w:rsidRDefault="00680FC2">
            <w:pPr>
              <w:pStyle w:val="TAL"/>
              <w:jc w:val="center"/>
            </w:pPr>
            <w:r w:rsidRPr="00D63AE2">
              <w:t>001</w:t>
            </w:r>
          </w:p>
        </w:tc>
        <w:tc>
          <w:tcPr>
            <w:tcW w:w="4015" w:type="dxa"/>
          </w:tcPr>
          <w:p w14:paraId="32140A04" w14:textId="77777777" w:rsidR="00DF3491" w:rsidRPr="00D63AE2" w:rsidRDefault="00680FC2">
            <w:pPr>
              <w:pStyle w:val="TAL"/>
              <w:jc w:val="center"/>
            </w:pPr>
            <w:r w:rsidRPr="00D63AE2">
              <w:rPr>
                <w:i/>
              </w:rPr>
              <w:t>A-IoT Paging</w:t>
            </w:r>
            <w:r w:rsidRPr="00D63AE2">
              <w:t xml:space="preserve"> message</w:t>
            </w:r>
          </w:p>
        </w:tc>
      </w:tr>
      <w:tr w:rsidR="00DF3491" w:rsidRPr="00D63AE2" w14:paraId="6D74A425" w14:textId="77777777">
        <w:trPr>
          <w:jc w:val="center"/>
        </w:trPr>
        <w:tc>
          <w:tcPr>
            <w:tcW w:w="2405" w:type="dxa"/>
          </w:tcPr>
          <w:p w14:paraId="7DF494E7" w14:textId="77777777" w:rsidR="00DF3491" w:rsidRPr="00D63AE2" w:rsidRDefault="00680FC2">
            <w:pPr>
              <w:pStyle w:val="TAL"/>
              <w:jc w:val="center"/>
            </w:pPr>
            <w:r w:rsidRPr="00D63AE2">
              <w:t>010</w:t>
            </w:r>
          </w:p>
        </w:tc>
        <w:tc>
          <w:tcPr>
            <w:tcW w:w="4015" w:type="dxa"/>
          </w:tcPr>
          <w:p w14:paraId="2B015708" w14:textId="77777777" w:rsidR="00DF3491" w:rsidRPr="00D63AE2" w:rsidRDefault="00680FC2">
            <w:pPr>
              <w:pStyle w:val="TAL"/>
              <w:jc w:val="center"/>
            </w:pPr>
            <w:r w:rsidRPr="00D63AE2">
              <w:rPr>
                <w:i/>
                <w:iCs/>
              </w:rPr>
              <w:t xml:space="preserve">Access </w:t>
            </w:r>
            <w:del w:id="979" w:author="P_R2#130_Rappv0" w:date="2025-05-27T14:34:00Z">
              <w:r w:rsidRPr="00D63AE2">
                <w:rPr>
                  <w:i/>
                  <w:iCs/>
                </w:rPr>
                <w:delText xml:space="preserve">Occasion </w:delText>
              </w:r>
            </w:del>
            <w:r w:rsidRPr="00D63AE2">
              <w:rPr>
                <w:i/>
                <w:iCs/>
              </w:rPr>
              <w:t>Trigger</w:t>
            </w:r>
            <w:r w:rsidRPr="00D63AE2">
              <w:t xml:space="preserve"> message</w:t>
            </w:r>
          </w:p>
        </w:tc>
      </w:tr>
      <w:tr w:rsidR="00DF3491" w:rsidRPr="00D63AE2" w14:paraId="34A57057" w14:textId="77777777">
        <w:trPr>
          <w:jc w:val="center"/>
        </w:trPr>
        <w:tc>
          <w:tcPr>
            <w:tcW w:w="2405" w:type="dxa"/>
          </w:tcPr>
          <w:p w14:paraId="2ECA2245" w14:textId="77777777" w:rsidR="00DF3491" w:rsidRPr="00D63AE2" w:rsidRDefault="00680FC2">
            <w:pPr>
              <w:pStyle w:val="TAL"/>
              <w:jc w:val="center"/>
            </w:pPr>
            <w:r w:rsidRPr="00D63AE2">
              <w:t>011</w:t>
            </w:r>
          </w:p>
        </w:tc>
        <w:tc>
          <w:tcPr>
            <w:tcW w:w="4015" w:type="dxa"/>
          </w:tcPr>
          <w:p w14:paraId="1B916A3D" w14:textId="77777777" w:rsidR="00DF3491" w:rsidRPr="00D63AE2" w:rsidRDefault="00680FC2">
            <w:pPr>
              <w:pStyle w:val="TAL"/>
              <w:jc w:val="center"/>
            </w:pPr>
            <w:r w:rsidRPr="00D63AE2">
              <w:rPr>
                <w:i/>
              </w:rPr>
              <w:t>Random ID Response</w:t>
            </w:r>
            <w:r w:rsidRPr="00D63AE2">
              <w:t xml:space="preserve"> message</w:t>
            </w:r>
          </w:p>
        </w:tc>
      </w:tr>
      <w:tr w:rsidR="00DF3491" w:rsidRPr="00D63AE2" w14:paraId="781B4138" w14:textId="77777777">
        <w:trPr>
          <w:jc w:val="center"/>
        </w:trPr>
        <w:tc>
          <w:tcPr>
            <w:tcW w:w="2405" w:type="dxa"/>
          </w:tcPr>
          <w:p w14:paraId="49D38CB3" w14:textId="77777777" w:rsidR="00DF3491" w:rsidRPr="00D63AE2" w:rsidRDefault="00680FC2">
            <w:pPr>
              <w:pStyle w:val="TAL"/>
              <w:jc w:val="center"/>
            </w:pPr>
            <w:r w:rsidRPr="00D63AE2">
              <w:t>100</w:t>
            </w:r>
          </w:p>
        </w:tc>
        <w:tc>
          <w:tcPr>
            <w:tcW w:w="4015" w:type="dxa"/>
          </w:tcPr>
          <w:p w14:paraId="53C999B9" w14:textId="77777777" w:rsidR="00DF3491" w:rsidRPr="00D63AE2" w:rsidRDefault="00680FC2">
            <w:pPr>
              <w:pStyle w:val="TAL"/>
              <w:jc w:val="center"/>
            </w:pPr>
            <w:r w:rsidRPr="00D63AE2">
              <w:rPr>
                <w:i/>
              </w:rPr>
              <w:t xml:space="preserve">R2D Upper Layer Data Transfer </w:t>
            </w:r>
            <w:r w:rsidRPr="00D63AE2">
              <w:t>message</w:t>
            </w:r>
          </w:p>
        </w:tc>
      </w:tr>
      <w:tr w:rsidR="00DF3491" w:rsidRPr="00D63AE2" w14:paraId="4C1167B4" w14:textId="77777777">
        <w:trPr>
          <w:jc w:val="center"/>
        </w:trPr>
        <w:tc>
          <w:tcPr>
            <w:tcW w:w="2405" w:type="dxa"/>
          </w:tcPr>
          <w:p w14:paraId="48A1FA94" w14:textId="77777777" w:rsidR="00DF3491" w:rsidRPr="00D63AE2" w:rsidRDefault="00680FC2">
            <w:pPr>
              <w:pStyle w:val="TAL"/>
              <w:jc w:val="center"/>
            </w:pPr>
            <w:r w:rsidRPr="00D63AE2">
              <w:t>101</w:t>
            </w:r>
          </w:p>
        </w:tc>
        <w:tc>
          <w:tcPr>
            <w:tcW w:w="4015" w:type="dxa"/>
          </w:tcPr>
          <w:p w14:paraId="0916D5B6" w14:textId="77777777" w:rsidR="00DF3491" w:rsidRPr="00D63AE2" w:rsidRDefault="00680FC2">
            <w:pPr>
              <w:pStyle w:val="TAL"/>
              <w:jc w:val="center"/>
              <w:rPr>
                <w:i/>
                <w:iCs/>
              </w:rPr>
            </w:pPr>
            <w:ins w:id="980" w:author="P_R2#130_Rappv0" w:date="2025-06-06T11:14:00Z">
              <w:r w:rsidRPr="00D63AE2">
                <w:rPr>
                  <w:i/>
                  <w:iCs/>
                </w:rPr>
                <w:t>NACK Feedback message</w:t>
              </w:r>
            </w:ins>
            <w:del w:id="981" w:author="P_R2#130_Rappv0" w:date="2025-06-03T12:09:00Z">
              <w:r w:rsidRPr="00D63AE2">
                <w:rPr>
                  <w:rPrChange w:id="982" w:author="P_R2#130_Rappv0" w:date="2025-06-03T12:10:00Z">
                    <w:rPr>
                      <w:i/>
                      <w:iCs/>
                    </w:rPr>
                  </w:rPrChange>
                </w:rPr>
                <w:delText>Reserved</w:delText>
              </w:r>
            </w:del>
          </w:p>
        </w:tc>
      </w:tr>
      <w:tr w:rsidR="00DF3491" w:rsidRPr="00D63AE2" w14:paraId="6DBD940D" w14:textId="77777777">
        <w:trPr>
          <w:jc w:val="center"/>
        </w:trPr>
        <w:tc>
          <w:tcPr>
            <w:tcW w:w="2405" w:type="dxa"/>
          </w:tcPr>
          <w:p w14:paraId="52C45442" w14:textId="77777777" w:rsidR="00DF3491" w:rsidRPr="00D63AE2" w:rsidRDefault="00680FC2">
            <w:pPr>
              <w:pStyle w:val="TAL"/>
              <w:jc w:val="center"/>
            </w:pPr>
            <w:r w:rsidRPr="00D63AE2">
              <w:t>110</w:t>
            </w:r>
          </w:p>
        </w:tc>
        <w:tc>
          <w:tcPr>
            <w:tcW w:w="4015" w:type="dxa"/>
          </w:tcPr>
          <w:p w14:paraId="50E14915" w14:textId="77777777" w:rsidR="00DF3491" w:rsidRPr="00D63AE2" w:rsidRDefault="00680FC2">
            <w:pPr>
              <w:pStyle w:val="TAL"/>
              <w:jc w:val="center"/>
            </w:pPr>
            <w:r w:rsidRPr="00D63AE2">
              <w:t>Reserved</w:t>
            </w:r>
          </w:p>
        </w:tc>
      </w:tr>
      <w:tr w:rsidR="00DF3491" w:rsidRPr="00D63AE2" w14:paraId="074D7BDD" w14:textId="77777777">
        <w:trPr>
          <w:jc w:val="center"/>
        </w:trPr>
        <w:tc>
          <w:tcPr>
            <w:tcW w:w="2405" w:type="dxa"/>
          </w:tcPr>
          <w:p w14:paraId="1CE5A65E" w14:textId="77777777" w:rsidR="00DF3491" w:rsidRPr="00D63AE2" w:rsidRDefault="00680FC2">
            <w:pPr>
              <w:pStyle w:val="TAL"/>
              <w:jc w:val="center"/>
            </w:pPr>
            <w:r w:rsidRPr="00D63AE2">
              <w:t>111</w:t>
            </w:r>
          </w:p>
        </w:tc>
        <w:tc>
          <w:tcPr>
            <w:tcW w:w="4015" w:type="dxa"/>
          </w:tcPr>
          <w:p w14:paraId="312C3080" w14:textId="77777777" w:rsidR="00DF3491" w:rsidRPr="00D63AE2" w:rsidRDefault="00680FC2">
            <w:pPr>
              <w:pStyle w:val="TAL"/>
              <w:jc w:val="center"/>
            </w:pPr>
            <w:r w:rsidRPr="00D63AE2">
              <w:t>Reserved</w:t>
            </w:r>
          </w:p>
        </w:tc>
      </w:tr>
    </w:tbl>
    <w:p w14:paraId="42958D33" w14:textId="77777777" w:rsidR="00DF3491" w:rsidRPr="00D63AE2" w:rsidRDefault="00DF3491">
      <w:pPr>
        <w:rPr>
          <w:rFonts w:eastAsiaTheme="minorEastAsia"/>
        </w:rPr>
      </w:pPr>
    </w:p>
    <w:p w14:paraId="7E56B50A" w14:textId="77777777" w:rsidR="00DF3491" w:rsidRPr="00D63AE2" w:rsidRDefault="00680FC2">
      <w:pPr>
        <w:rPr>
          <w:lang w:eastAsia="ko-KR"/>
        </w:rPr>
      </w:pPr>
      <w:r w:rsidRPr="00D63AE2">
        <w:rPr>
          <w:lang w:eastAsia="ko-KR"/>
        </w:rPr>
        <w:t xml:space="preserve">The D2R message type is the set of A-IoT MAC messages that are sent from the device to the reader on the </w:t>
      </w:r>
      <w:ins w:id="983" w:author="P_R2#130_Rappv0" w:date="2025-06-19T16:12:00Z">
        <w:r w:rsidRPr="00D63AE2">
          <w:rPr>
            <w:lang w:eastAsia="ko-KR"/>
          </w:rPr>
          <w:t>D2R transport channel</w:t>
        </w:r>
      </w:ins>
      <w:del w:id="984" w:author="P_R2#130_Rappv0" w:date="2025-06-19T16:13:00Z">
        <w:r w:rsidRPr="00D63AE2">
          <w:rPr>
            <w:lang w:eastAsia="ko-KR"/>
          </w:rPr>
          <w:delText>PDRCH</w:delText>
        </w:r>
      </w:del>
      <w:r w:rsidRPr="00D63AE2">
        <w:rPr>
          <w:lang w:eastAsia="ko-KR"/>
        </w:rPr>
        <w:t xml:space="preserve">. The </w:t>
      </w:r>
      <w:del w:id="985" w:author="P_R2#130_Rappv0" w:date="2025-06-05T17:10:00Z">
        <w:r w:rsidRPr="00D63AE2">
          <w:rPr>
            <w:lang w:eastAsia="ko-KR"/>
          </w:rPr>
          <w:delText xml:space="preserve">value of </w:delText>
        </w:r>
      </w:del>
      <w:r w:rsidRPr="00D63AE2">
        <w:rPr>
          <w:lang w:eastAsia="ko-KR"/>
        </w:rPr>
        <w:t xml:space="preserve">D2R message </w:t>
      </w:r>
      <w:ins w:id="986" w:author="P_R2#130_Rappv0" w:date="2025-06-05T17:10:00Z">
        <w:r w:rsidRPr="00D63AE2">
          <w:rPr>
            <w:lang w:eastAsia="ko-KR"/>
          </w:rPr>
          <w:t>names are listed</w:t>
        </w:r>
      </w:ins>
      <w:del w:id="987" w:author="P_R2#130_Rappv0" w:date="2025-06-05T17:10:00Z">
        <w:r w:rsidRPr="00D63AE2">
          <w:rPr>
            <w:lang w:eastAsia="ko-KR"/>
          </w:rPr>
          <w:delText>type is specified</w:delText>
        </w:r>
      </w:del>
      <w:r w:rsidRPr="00D63AE2">
        <w:rPr>
          <w:lang w:eastAsia="ko-KR"/>
        </w:rPr>
        <w:t xml:space="preserve"> in Table 6.1-2. </w:t>
      </w:r>
    </w:p>
    <w:p w14:paraId="5F6C46D4" w14:textId="77777777" w:rsidR="00DF3491" w:rsidRPr="00D63AE2" w:rsidRDefault="00680FC2" w:rsidP="005E23F1">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DF3491" w:rsidRPr="00D63AE2" w14:paraId="347329E5" w14:textId="77777777">
        <w:trPr>
          <w:jc w:val="center"/>
        </w:trPr>
        <w:tc>
          <w:tcPr>
            <w:tcW w:w="2405" w:type="dxa"/>
          </w:tcPr>
          <w:p w14:paraId="57E61924" w14:textId="77777777" w:rsidR="00DF3491" w:rsidRPr="00D63AE2" w:rsidRDefault="00680FC2">
            <w:pPr>
              <w:pStyle w:val="TAH"/>
            </w:pPr>
            <w:r w:rsidRPr="00D63AE2">
              <w:t>D2R Message Type value</w:t>
            </w:r>
          </w:p>
        </w:tc>
        <w:tc>
          <w:tcPr>
            <w:tcW w:w="4015" w:type="dxa"/>
          </w:tcPr>
          <w:p w14:paraId="315F6A06" w14:textId="77777777" w:rsidR="00DF3491" w:rsidRPr="00D63AE2" w:rsidRDefault="00680FC2">
            <w:pPr>
              <w:pStyle w:val="TAH"/>
            </w:pPr>
            <w:r w:rsidRPr="00D63AE2">
              <w:t>D2R message name</w:t>
            </w:r>
          </w:p>
        </w:tc>
      </w:tr>
      <w:tr w:rsidR="00DF3491" w:rsidRPr="00D63AE2" w14:paraId="68238C68" w14:textId="77777777">
        <w:trPr>
          <w:jc w:val="center"/>
        </w:trPr>
        <w:tc>
          <w:tcPr>
            <w:tcW w:w="2405" w:type="dxa"/>
          </w:tcPr>
          <w:p w14:paraId="411AF522" w14:textId="77777777" w:rsidR="00DF3491" w:rsidRPr="00D63AE2" w:rsidRDefault="00680FC2">
            <w:pPr>
              <w:pStyle w:val="TAL"/>
              <w:jc w:val="center"/>
            </w:pPr>
            <w:r w:rsidRPr="00D63AE2">
              <w:t>N</w:t>
            </w:r>
            <w:ins w:id="988" w:author="P_R2#130_Rappv0" w:date="2025-06-13T14:53:00Z">
              <w:r w:rsidRPr="00D63AE2">
                <w:t>/</w:t>
              </w:r>
            </w:ins>
            <w:r w:rsidRPr="00D63AE2">
              <w:t>A</w:t>
            </w:r>
          </w:p>
        </w:tc>
        <w:tc>
          <w:tcPr>
            <w:tcW w:w="4015" w:type="dxa"/>
          </w:tcPr>
          <w:p w14:paraId="423AE302" w14:textId="77777777" w:rsidR="00DF3491" w:rsidRPr="00D63AE2" w:rsidRDefault="00680FC2">
            <w:pPr>
              <w:pStyle w:val="TAL"/>
              <w:jc w:val="center"/>
            </w:pPr>
            <w:ins w:id="989" w:author="P_R2#130_Rappv2" w:date="2025-07-29T17:54:00Z">
              <w:r w:rsidRPr="00D63AE2">
                <w:rPr>
                  <w:i/>
                </w:rPr>
                <w:t xml:space="preserve">Access </w:t>
              </w:r>
            </w:ins>
            <w:r w:rsidRPr="00D63AE2">
              <w:rPr>
                <w:i/>
              </w:rPr>
              <w:t xml:space="preserve">Random ID </w:t>
            </w:r>
            <w:r w:rsidRPr="00D63AE2">
              <w:t>message</w:t>
            </w:r>
          </w:p>
        </w:tc>
      </w:tr>
      <w:tr w:rsidR="00DF3491" w:rsidRPr="00D63AE2" w14:paraId="6937D8FF" w14:textId="77777777">
        <w:trPr>
          <w:jc w:val="center"/>
        </w:trPr>
        <w:tc>
          <w:tcPr>
            <w:tcW w:w="2405" w:type="dxa"/>
          </w:tcPr>
          <w:p w14:paraId="36CE52F7" w14:textId="77777777" w:rsidR="00DF3491" w:rsidRPr="00D63AE2" w:rsidRDefault="00680FC2">
            <w:pPr>
              <w:pStyle w:val="TAL"/>
              <w:jc w:val="center"/>
            </w:pPr>
            <w:ins w:id="990" w:author="P_R2#130_Rappv0" w:date="2025-06-05T17:10:00Z">
              <w:r w:rsidRPr="00D63AE2">
                <w:t>N</w:t>
              </w:r>
            </w:ins>
            <w:ins w:id="991" w:author="P_R2#130_Rappv0" w:date="2025-06-13T14:53:00Z">
              <w:r w:rsidRPr="00D63AE2">
                <w:t>/</w:t>
              </w:r>
            </w:ins>
            <w:ins w:id="992" w:author="P_R2#130_Rappv0" w:date="2025-06-05T17:10:00Z">
              <w:r w:rsidRPr="00D63AE2">
                <w:t>A</w:t>
              </w:r>
            </w:ins>
          </w:p>
        </w:tc>
        <w:tc>
          <w:tcPr>
            <w:tcW w:w="4015" w:type="dxa"/>
          </w:tcPr>
          <w:p w14:paraId="245197C3" w14:textId="77777777" w:rsidR="00DF3491" w:rsidRPr="00D63AE2" w:rsidRDefault="00680FC2">
            <w:pPr>
              <w:pStyle w:val="TAL"/>
              <w:jc w:val="center"/>
            </w:pPr>
            <w:r w:rsidRPr="00D63AE2">
              <w:rPr>
                <w:i/>
              </w:rPr>
              <w:t>D2R Upper Layer Data Transfer</w:t>
            </w:r>
            <w:r w:rsidRPr="00D63AE2">
              <w:t xml:space="preserve"> message</w:t>
            </w:r>
          </w:p>
        </w:tc>
      </w:tr>
      <w:tr w:rsidR="00DF3491" w:rsidRPr="00D63AE2" w14:paraId="1618580A" w14:textId="77777777">
        <w:trPr>
          <w:jc w:val="center"/>
          <w:del w:id="993" w:author="P_R2#130_Rappv0" w:date="2025-06-05T17:10:00Z"/>
        </w:trPr>
        <w:tc>
          <w:tcPr>
            <w:tcW w:w="2405" w:type="dxa"/>
          </w:tcPr>
          <w:p w14:paraId="1E8CA194" w14:textId="77777777" w:rsidR="00DF3491" w:rsidRPr="00D63AE2" w:rsidRDefault="00DF3491">
            <w:pPr>
              <w:pStyle w:val="TAL"/>
              <w:jc w:val="center"/>
              <w:rPr>
                <w:del w:id="994" w:author="P_R2#130_Rappv0" w:date="2025-06-05T17:10:00Z"/>
              </w:rPr>
            </w:pPr>
          </w:p>
        </w:tc>
        <w:tc>
          <w:tcPr>
            <w:tcW w:w="4015" w:type="dxa"/>
          </w:tcPr>
          <w:p w14:paraId="141F76AC" w14:textId="77777777" w:rsidR="00DF3491" w:rsidRPr="00D63AE2" w:rsidRDefault="00680FC2">
            <w:pPr>
              <w:pStyle w:val="TAL"/>
              <w:jc w:val="center"/>
              <w:rPr>
                <w:del w:id="995" w:author="P_R2#130_Rappv0" w:date="2025-06-05T17:10:00Z"/>
              </w:rPr>
            </w:pPr>
            <w:del w:id="996" w:author="P_R2#130_Rappv0" w:date="2025-06-05T17:10:00Z">
              <w:r w:rsidRPr="00D63AE2">
                <w:delText>Reserved</w:delText>
              </w:r>
            </w:del>
          </w:p>
        </w:tc>
      </w:tr>
      <w:tr w:rsidR="00DF3491" w:rsidRPr="00D63AE2" w14:paraId="546D739B" w14:textId="77777777">
        <w:trPr>
          <w:jc w:val="center"/>
          <w:del w:id="997" w:author="P_R2#130_Rappv0" w:date="2025-06-05T17:10:00Z"/>
        </w:trPr>
        <w:tc>
          <w:tcPr>
            <w:tcW w:w="2405" w:type="dxa"/>
          </w:tcPr>
          <w:p w14:paraId="3EF629E9" w14:textId="77777777" w:rsidR="00DF3491" w:rsidRPr="00D63AE2" w:rsidRDefault="00DF3491">
            <w:pPr>
              <w:pStyle w:val="TAL"/>
              <w:jc w:val="center"/>
              <w:rPr>
                <w:del w:id="998" w:author="P_R2#130_Rappv0" w:date="2025-06-05T17:10:00Z"/>
              </w:rPr>
            </w:pPr>
          </w:p>
        </w:tc>
        <w:tc>
          <w:tcPr>
            <w:tcW w:w="4015" w:type="dxa"/>
          </w:tcPr>
          <w:p w14:paraId="04B2A4EB" w14:textId="77777777" w:rsidR="00DF3491" w:rsidRPr="00D63AE2" w:rsidRDefault="00680FC2">
            <w:pPr>
              <w:pStyle w:val="TAL"/>
              <w:jc w:val="center"/>
              <w:rPr>
                <w:del w:id="999" w:author="P_R2#130_Rappv0" w:date="2025-06-05T17:10:00Z"/>
              </w:rPr>
            </w:pPr>
            <w:del w:id="1000" w:author="P_R2#130_Rappv0" w:date="2025-06-05T17:10:00Z">
              <w:r w:rsidRPr="00D63AE2">
                <w:delText>Reserved</w:delText>
              </w:r>
            </w:del>
          </w:p>
        </w:tc>
      </w:tr>
      <w:tr w:rsidR="00DF3491" w:rsidRPr="00D63AE2" w14:paraId="518E3F6C" w14:textId="77777777">
        <w:trPr>
          <w:jc w:val="center"/>
          <w:del w:id="1001" w:author="P_R2#130_Rappv0" w:date="2025-06-05T17:10:00Z"/>
        </w:trPr>
        <w:tc>
          <w:tcPr>
            <w:tcW w:w="2405" w:type="dxa"/>
          </w:tcPr>
          <w:p w14:paraId="05F8EFE8" w14:textId="77777777" w:rsidR="00DF3491" w:rsidRPr="00D63AE2" w:rsidRDefault="00DF3491">
            <w:pPr>
              <w:pStyle w:val="TAL"/>
              <w:jc w:val="center"/>
              <w:rPr>
                <w:del w:id="1002" w:author="P_R2#130_Rappv0" w:date="2025-06-05T17:10:00Z"/>
              </w:rPr>
            </w:pPr>
          </w:p>
        </w:tc>
        <w:tc>
          <w:tcPr>
            <w:tcW w:w="4015" w:type="dxa"/>
          </w:tcPr>
          <w:p w14:paraId="3A184EA7" w14:textId="77777777" w:rsidR="00DF3491" w:rsidRPr="00D63AE2" w:rsidRDefault="00680FC2">
            <w:pPr>
              <w:pStyle w:val="TAL"/>
              <w:jc w:val="center"/>
              <w:rPr>
                <w:del w:id="1003" w:author="P_R2#130_Rappv0" w:date="2025-06-05T17:10:00Z"/>
              </w:rPr>
            </w:pPr>
            <w:del w:id="1004" w:author="P_R2#130_Rappv0" w:date="2025-06-05T17:10:00Z">
              <w:r w:rsidRPr="00D63AE2">
                <w:delText>Reserved</w:delText>
              </w:r>
            </w:del>
          </w:p>
        </w:tc>
      </w:tr>
    </w:tbl>
    <w:p w14:paraId="5923FB82" w14:textId="77777777" w:rsidR="00DF3491" w:rsidRPr="00D63AE2" w:rsidRDefault="00680FC2">
      <w:pPr>
        <w:pStyle w:val="EditorsNote"/>
        <w:rPr>
          <w:del w:id="1005" w:author="P_R2#130_Rappv0" w:date="2025-06-06T18:03:00Z"/>
          <w:i/>
          <w:iCs/>
        </w:rPr>
      </w:pPr>
      <w:r w:rsidRPr="00D63AE2">
        <w:rPr>
          <w:i/>
          <w:iCs/>
        </w:rPr>
        <w:t>Editor’s Note:</w:t>
      </w:r>
      <w:r w:rsidRPr="00D63AE2">
        <w:rPr>
          <w:i/>
          <w:iCs/>
        </w:rPr>
        <w:tab/>
      </w:r>
      <w:ins w:id="1006" w:author="P_R2#130_Rappv0" w:date="2025-06-06T18:03:00Z">
        <w:r w:rsidRPr="00D63AE2">
          <w:rPr>
            <w:i/>
            <w:iCs/>
          </w:rPr>
          <w:t xml:space="preserve">FFS D2R message type. Current running CR will capture no message type, but we can revisit this next meeting and also consider if any other bits are needed for the MAC header.  </w:t>
        </w:r>
      </w:ins>
      <w:del w:id="1007" w:author="P_R2#130_Rappv0" w:date="2025-06-06T18:03:00Z">
        <w:r w:rsidRPr="00D63AE2">
          <w:rPr>
            <w:i/>
            <w:iCs/>
          </w:rPr>
          <w:delText xml:space="preserve">Other message types are FFS. The message types may evolve based on functionality agreements.  </w:delText>
        </w:r>
      </w:del>
    </w:p>
    <w:p w14:paraId="63BEDCA3" w14:textId="77777777" w:rsidR="00DF3491" w:rsidRPr="00D63AE2" w:rsidRDefault="00680FC2">
      <w:pPr>
        <w:pStyle w:val="EditorsNote"/>
        <w:rPr>
          <w:lang w:eastAsia="ko-KR"/>
        </w:rPr>
      </w:pPr>
      <w:bookmarkStart w:id="1008" w:name="_Hlk195792427"/>
      <w:del w:id="1009" w:author="P_R2#130_Rappv0" w:date="2025-06-06T18:03:00Z">
        <w:r w:rsidRPr="00D63AE2">
          <w:rPr>
            <w:i/>
            <w:iCs/>
          </w:rPr>
          <w:delText>Editor’s Note:</w:delText>
        </w:r>
        <w:r w:rsidRPr="00D63AE2">
          <w:rPr>
            <w:i/>
            <w:iCs/>
          </w:rPr>
          <w:tab/>
          <w:delText>FFS whether we introduce D2R message type.  Discuss after looking at the overall MAC header design and space before deciding whether we introduce message type or reserved bits</w:delText>
        </w:r>
      </w:del>
      <w:r w:rsidRPr="00D63AE2">
        <w:rPr>
          <w:i/>
          <w:iCs/>
        </w:rPr>
        <w:t>.</w:t>
      </w:r>
      <w:bookmarkEnd w:id="1008"/>
    </w:p>
    <w:p w14:paraId="29732A28" w14:textId="77777777" w:rsidR="00DF3491" w:rsidRPr="00D63AE2" w:rsidRDefault="00680FC2">
      <w:pPr>
        <w:pStyle w:val="Heading2"/>
        <w:rPr>
          <w:lang w:eastAsia="ko-KR"/>
        </w:rPr>
      </w:pPr>
      <w:bookmarkStart w:id="1010" w:name="_Toc206077333"/>
      <w:r w:rsidRPr="00D63AE2">
        <w:t>6.2</w:t>
      </w:r>
      <w:r w:rsidRPr="00D63AE2">
        <w:tab/>
      </w:r>
      <w:r w:rsidRPr="00D63AE2">
        <w:rPr>
          <w:lang w:eastAsia="ko-KR"/>
        </w:rPr>
        <w:t>A-IoT MAC messages</w:t>
      </w:r>
      <w:bookmarkEnd w:id="1010"/>
    </w:p>
    <w:p w14:paraId="0FE0F236" w14:textId="77777777" w:rsidR="00DF3491" w:rsidRPr="00D63AE2" w:rsidRDefault="00680FC2">
      <w:pPr>
        <w:pStyle w:val="Heading3"/>
      </w:pPr>
      <w:bookmarkStart w:id="1011" w:name="_Toc195805195"/>
      <w:bookmarkStart w:id="1012" w:name="_Toc206077334"/>
      <w:r w:rsidRPr="00D63AE2">
        <w:t>6.2.1</w:t>
      </w:r>
      <w:r w:rsidRPr="00D63AE2">
        <w:tab/>
        <w:t>R2D messages</w:t>
      </w:r>
      <w:bookmarkEnd w:id="1011"/>
      <w:bookmarkEnd w:id="1012"/>
    </w:p>
    <w:p w14:paraId="43B8A835" w14:textId="77777777" w:rsidR="00DF3491" w:rsidRPr="00D63AE2" w:rsidRDefault="00680FC2">
      <w:pPr>
        <w:pStyle w:val="Heading4"/>
      </w:pPr>
      <w:bookmarkStart w:id="1013" w:name="_Toc195805196"/>
      <w:bookmarkStart w:id="1014" w:name="_Toc206077335"/>
      <w:r w:rsidRPr="00D63AE2">
        <w:t>6.2.1.1</w:t>
      </w:r>
      <w:r w:rsidRPr="00D63AE2">
        <w:tab/>
      </w:r>
      <w:r w:rsidRPr="00D63AE2">
        <w:rPr>
          <w:i/>
          <w:iCs/>
        </w:rPr>
        <w:t>A-IoT</w:t>
      </w:r>
      <w:r w:rsidRPr="00D63AE2">
        <w:t xml:space="preserve"> </w:t>
      </w:r>
      <w:r w:rsidRPr="00D63AE2">
        <w:rPr>
          <w:i/>
          <w:iCs/>
        </w:rPr>
        <w:t>Paging</w:t>
      </w:r>
      <w:r w:rsidRPr="00D63AE2">
        <w:t xml:space="preserve"> message</w:t>
      </w:r>
      <w:bookmarkEnd w:id="1013"/>
      <w:bookmarkEnd w:id="1014"/>
    </w:p>
    <w:p w14:paraId="02E0B1D1" w14:textId="77777777" w:rsidR="00DF3491" w:rsidRPr="00D63AE2" w:rsidRDefault="00680FC2">
      <w:pPr>
        <w:rPr>
          <w:ins w:id="1015" w:author="P_R2#130_Rappv0" w:date="2025-06-09T19:14:00Z"/>
          <w:lang w:eastAsia="zh-CN"/>
        </w:rPr>
      </w:pPr>
      <w:ins w:id="1016" w:author="P_R2#130_Rappv0" w:date="2025-06-09T19:14:00Z">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w:t>
        </w:r>
      </w:ins>
      <w:ins w:id="1017" w:author="P_R2#130_Rappv0" w:date="2025-06-13T16:18:00Z">
        <w:r w:rsidRPr="00D63AE2">
          <w:rPr>
            <w:lang w:eastAsia="ko-KR"/>
          </w:rPr>
          <w:t xml:space="preserve">2 </w:t>
        </w:r>
      </w:ins>
      <w:ins w:id="1018" w:author="P_R2#130_Rappv0" w:date="2025-06-09T19:14:00Z">
        <w:r w:rsidRPr="00D63AE2">
          <w:rPr>
            <w:lang w:eastAsia="ko-KR"/>
          </w:rPr>
          <w:t>show the format</w:t>
        </w:r>
      </w:ins>
      <w:ins w:id="1019" w:author="P_R2#130_Rappv0" w:date="2025-06-13T16:18:00Z">
        <w:r w:rsidRPr="00D63AE2">
          <w:rPr>
            <w:lang w:eastAsia="ko-KR"/>
          </w:rPr>
          <w:t>s</w:t>
        </w:r>
      </w:ins>
      <w:ins w:id="1020" w:author="P_R2#130_Rappv0" w:date="2025-06-09T19:14:00Z">
        <w:r w:rsidRPr="00D63AE2">
          <w:rPr>
            <w:lang w:eastAsia="ko-KR"/>
          </w:rPr>
          <w:t xml:space="preserve">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ins>
    </w:p>
    <w:p w14:paraId="1E19C1A3" w14:textId="77777777" w:rsidR="00DF3491" w:rsidRPr="00D63AE2" w:rsidRDefault="00680FC2">
      <w:pPr>
        <w:rPr>
          <w:lang w:eastAsia="zh-CN"/>
        </w:rPr>
      </w:pPr>
      <w:r w:rsidRPr="00D63AE2">
        <w:t>The fields in this message are defined as follows</w:t>
      </w:r>
      <w:r w:rsidRPr="00D63AE2">
        <w:rPr>
          <w:lang w:eastAsia="zh-CN"/>
        </w:rPr>
        <w:t>:</w:t>
      </w:r>
    </w:p>
    <w:p w14:paraId="5D264F86" w14:textId="17AA6FFF" w:rsidR="00DF3491" w:rsidRPr="00D63AE2" w:rsidRDefault="00680FC2">
      <w:pPr>
        <w:pStyle w:val="B1"/>
        <w:rPr>
          <w:lang w:eastAsia="ko-KR"/>
        </w:rPr>
      </w:pPr>
      <w:r w:rsidRPr="00D63AE2">
        <w:rPr>
          <w:lang w:eastAsia="ko-KR"/>
        </w:rPr>
        <w:t>-</w:t>
      </w:r>
      <w:r w:rsidRPr="00D63AE2">
        <w:rPr>
          <w:lang w:eastAsia="ko-KR"/>
        </w:rPr>
        <w:tab/>
      </w:r>
      <w:bookmarkStart w:id="1021" w:name="OLE_LINK1"/>
      <w:bookmarkStart w:id="1022" w:name="OLE_LINK11"/>
      <w:bookmarkStart w:id="1023" w:name="OLE_LINK12"/>
      <w:r w:rsidRPr="00D63AE2">
        <w:rPr>
          <w:i/>
          <w:iCs/>
          <w:lang w:eastAsia="ko-KR"/>
        </w:rPr>
        <w:t>R2D</w:t>
      </w:r>
      <w:bookmarkEnd w:id="1021"/>
      <w:r w:rsidRPr="00D63AE2">
        <w:rPr>
          <w:i/>
          <w:iCs/>
          <w:lang w:eastAsia="ko-KR"/>
        </w:rPr>
        <w:t xml:space="preserve"> Message Type</w:t>
      </w:r>
      <w:bookmarkEnd w:id="1022"/>
      <w:bookmarkEnd w:id="1023"/>
      <w:r w:rsidRPr="00D63AE2">
        <w:rPr>
          <w:lang w:eastAsia="ko-KR"/>
        </w:rPr>
        <w:t xml:space="preserve">: This field indicates the message type. See the </w:t>
      </w:r>
      <w:r w:rsidRPr="00D63AE2">
        <w:rPr>
          <w:rFonts w:eastAsia="等线"/>
          <w:lang w:eastAsia="zh-CN"/>
        </w:rPr>
        <w:t>Table 6.1-1.</w:t>
      </w:r>
      <w:ins w:id="1024" w:author="P_R2#130_Rappv0" w:date="2025-06-05T15:27:00Z">
        <w:r w:rsidRPr="00D63AE2">
          <w:rPr>
            <w:rFonts w:eastAsia="等线"/>
            <w:lang w:eastAsia="zh-CN"/>
          </w:rPr>
          <w:t xml:space="preserve"> </w:t>
        </w:r>
        <w:r w:rsidRPr="00D63AE2">
          <w:rPr>
            <w:lang w:eastAsia="ko-KR"/>
          </w:rPr>
          <w:t>The length of the field is 3 bits.</w:t>
        </w:r>
      </w:ins>
    </w:p>
    <w:p w14:paraId="325396C2" w14:textId="75E02AF6" w:rsidR="009079C0" w:rsidRPr="00D63AE2" w:rsidRDefault="00680FC2" w:rsidP="009079C0">
      <w:pPr>
        <w:pStyle w:val="B1"/>
        <w:rPr>
          <w:ins w:id="1025" w:author="P_R2#130_Rappv0" w:date="2025-06-05T15:37:00Z"/>
          <w:lang w:eastAsia="ko-KR"/>
        </w:rPr>
      </w:pPr>
      <w:ins w:id="1026" w:author="P_R2#130_Rappv0" w:date="2025-06-05T15:37:00Z">
        <w:r w:rsidRPr="00D63AE2">
          <w:rPr>
            <w:lang w:eastAsia="ko-KR"/>
          </w:rPr>
          <w:t>-</w:t>
        </w:r>
        <w:r w:rsidRPr="00D63AE2">
          <w:rPr>
            <w:lang w:eastAsia="ko-KR"/>
          </w:rPr>
          <w:tab/>
        </w:r>
      </w:ins>
      <w:ins w:id="1027" w:author="P_R2#130_Rappv0" w:date="2025-06-05T17:22:00Z">
        <w:r w:rsidRPr="00D63AE2">
          <w:rPr>
            <w:i/>
            <w:iCs/>
            <w:lang w:eastAsia="ko-KR"/>
          </w:rPr>
          <w:t>R</w:t>
        </w:r>
      </w:ins>
      <w:ins w:id="1028" w:author="P_R2#130_Rappv0" w:date="2025-06-05T15:37:00Z">
        <w:r w:rsidRPr="00D63AE2">
          <w:rPr>
            <w:lang w:eastAsia="ko-KR"/>
          </w:rPr>
          <w:t xml:space="preserve">: </w:t>
        </w:r>
      </w:ins>
      <w:ins w:id="1029" w:author="P_R2#130_Rappv0" w:date="2025-06-05T17:24:00Z">
        <w:r w:rsidRPr="00D63AE2">
          <w:rPr>
            <w:lang w:eastAsia="ko-KR"/>
          </w:rPr>
          <w:t>This field is a f</w:t>
        </w:r>
      </w:ins>
      <w:ins w:id="1030" w:author="P_R2#130_Rappv0" w:date="2025-06-05T17:23:00Z">
        <w:r w:rsidRPr="00D63AE2">
          <w:rPr>
            <w:lang w:eastAsia="ko-KR"/>
          </w:rPr>
          <w:t xml:space="preserve">uture </w:t>
        </w:r>
      </w:ins>
      <w:ins w:id="1031" w:author="P_R2#130_Rappv0" w:date="2025-06-05T17:24:00Z">
        <w:r w:rsidRPr="00D63AE2">
          <w:rPr>
            <w:lang w:eastAsia="ko-KR"/>
          </w:rPr>
          <w:t>extension indication</w:t>
        </w:r>
      </w:ins>
      <w:ins w:id="1032" w:author="P_R2#130_Rappv0" w:date="2025-06-05T17:23:00Z">
        <w:r w:rsidRPr="00D63AE2">
          <w:rPr>
            <w:lang w:eastAsia="ko-KR"/>
          </w:rPr>
          <w:t xml:space="preserve">. The length of the field is 1 bit, with the value </w:t>
        </w:r>
      </w:ins>
      <w:ins w:id="1033" w:author="P_R2#130_Rappv0" w:date="2025-06-05T15:37:00Z">
        <w:r w:rsidRPr="00D63AE2">
          <w:rPr>
            <w:lang w:eastAsia="ko-KR"/>
          </w:rPr>
          <w:t>set to 0</w:t>
        </w:r>
      </w:ins>
      <w:ins w:id="1034" w:author="P_R2#130_Rappv0" w:date="2025-06-05T17:23:00Z">
        <w:r w:rsidRPr="00D63AE2">
          <w:rPr>
            <w:lang w:eastAsia="ko-KR"/>
          </w:rPr>
          <w:t xml:space="preserve"> in this release. </w:t>
        </w:r>
      </w:ins>
    </w:p>
    <w:p w14:paraId="21C5A232" w14:textId="737FB0F6" w:rsidR="00DF3491" w:rsidRPr="00D63AE2" w:rsidRDefault="00680FC2">
      <w:pPr>
        <w:pStyle w:val="B1"/>
        <w:rPr>
          <w:ins w:id="1035" w:author="P_R2#130_Rappv0" w:date="2025-06-03T14:45:00Z"/>
          <w:lang w:eastAsia="ko-KR"/>
        </w:rPr>
      </w:pPr>
      <w:r w:rsidRPr="00D63AE2">
        <w:rPr>
          <w:lang w:eastAsia="ko-KR"/>
        </w:rPr>
        <w:t>-</w:t>
      </w:r>
      <w:r w:rsidRPr="00D63AE2">
        <w:rPr>
          <w:lang w:eastAsia="ko-KR"/>
        </w:rPr>
        <w:tab/>
      </w:r>
      <w:del w:id="1036" w:author="P_R2#130_Rappv3" w:date="2025-08-01T17:34:00Z">
        <w:r w:rsidRPr="00D63AE2" w:rsidDel="00922E3C">
          <w:rPr>
            <w:i/>
            <w:iCs/>
            <w:lang w:eastAsia="ko-KR"/>
          </w:rPr>
          <w:delText>R</w:delText>
        </w:r>
      </w:del>
      <w:r w:rsidRPr="00D63AE2">
        <w:rPr>
          <w:i/>
          <w:iCs/>
          <w:lang w:eastAsia="ko-KR"/>
        </w:rPr>
        <w:t>A</w:t>
      </w:r>
      <w:ins w:id="1037" w:author="P_R2#130_Rappv3" w:date="2025-08-01T17:34:00Z">
        <w:r w:rsidR="00922E3C" w:rsidRPr="00D63AE2">
          <w:rPr>
            <w:i/>
            <w:iCs/>
            <w:lang w:eastAsia="ko-KR"/>
          </w:rPr>
          <w:t>ccess</w:t>
        </w:r>
      </w:ins>
      <w:r w:rsidRPr="00D63AE2">
        <w:rPr>
          <w:i/>
          <w:iCs/>
          <w:lang w:eastAsia="ko-KR"/>
        </w:rPr>
        <w:t xml:space="preserve"> Type</w:t>
      </w:r>
      <w:ins w:id="1038" w:author="P_R2#130_Rappv0" w:date="2025-06-20T11:57:00Z">
        <w:r w:rsidRPr="00D63AE2">
          <w:rPr>
            <w:i/>
            <w:iCs/>
            <w:lang w:eastAsia="ko-KR"/>
          </w:rPr>
          <w:t xml:space="preserve"> </w:t>
        </w:r>
        <w:r w:rsidRPr="00D63AE2">
          <w:rPr>
            <w:lang w:eastAsia="ko-KR"/>
          </w:rPr>
          <w:t>(</w:t>
        </w:r>
      </w:ins>
      <w:ins w:id="1039" w:author="P_R2#130_Rappv3" w:date="2025-08-01T17:34:00Z">
        <w:r w:rsidR="00922E3C" w:rsidRPr="00D63AE2">
          <w:rPr>
            <w:i/>
            <w:iCs/>
            <w:lang w:eastAsia="ko-KR"/>
          </w:rPr>
          <w:t>A</w:t>
        </w:r>
      </w:ins>
      <w:ins w:id="1040" w:author="P_R2#130_Rappv0" w:date="2025-06-20T11:57:00Z">
        <w:r w:rsidRPr="00D63AE2">
          <w:rPr>
            <w:i/>
            <w:iCs/>
            <w:lang w:eastAsia="ko-KR"/>
          </w:rPr>
          <w:t>T</w:t>
        </w:r>
        <w:r w:rsidRPr="00D63AE2">
          <w:rPr>
            <w:lang w:eastAsia="ko-KR"/>
          </w:rPr>
          <w:t>)</w:t>
        </w:r>
      </w:ins>
      <w:r w:rsidRPr="00D63AE2">
        <w:rPr>
          <w:lang w:eastAsia="ko-KR"/>
        </w:rPr>
        <w:t>: This field indicates CBRA</w:t>
      </w:r>
      <w:ins w:id="1041" w:author="P_R2#130_Rappv0" w:date="2025-06-05T15:40:00Z">
        <w:r w:rsidRPr="00D63AE2">
          <w:rPr>
            <w:lang w:eastAsia="ko-KR"/>
          </w:rPr>
          <w:t xml:space="preserve"> (when set to 1)</w:t>
        </w:r>
      </w:ins>
      <w:r w:rsidRPr="00D63AE2">
        <w:rPr>
          <w:lang w:eastAsia="ko-KR"/>
        </w:rPr>
        <w:t xml:space="preserve"> or CF</w:t>
      </w:r>
      <w:del w:id="1042" w:author="P_R2#130_Rappv0" w:date="2025-06-04T10:18:00Z">
        <w:r w:rsidRPr="00D63AE2">
          <w:rPr>
            <w:lang w:eastAsia="ko-KR"/>
          </w:rPr>
          <w:delText>R</w:delText>
        </w:r>
      </w:del>
      <w:r w:rsidRPr="00D63AE2">
        <w:rPr>
          <w:lang w:eastAsia="ko-KR"/>
        </w:rPr>
        <w:t>A</w:t>
      </w:r>
      <w:ins w:id="1043" w:author="P_R2#130_Rappv0" w:date="2025-06-05T15:40:00Z">
        <w:r w:rsidRPr="00D63AE2">
          <w:rPr>
            <w:lang w:eastAsia="ko-KR"/>
          </w:rPr>
          <w:t xml:space="preserve"> (when set to 0)</w:t>
        </w:r>
      </w:ins>
      <w:r w:rsidRPr="00D63AE2">
        <w:rPr>
          <w:lang w:eastAsia="ko-KR"/>
        </w:rPr>
        <w:t>.</w:t>
      </w:r>
      <w:ins w:id="1044" w:author="P_R2#130_Rappv0" w:date="2025-06-05T15:27:00Z">
        <w:r w:rsidRPr="00D63AE2">
          <w:rPr>
            <w:lang w:eastAsia="ko-KR"/>
          </w:rPr>
          <w:t xml:space="preserve"> The length of the field</w:t>
        </w:r>
      </w:ins>
      <w:ins w:id="1045" w:author="P_R2#130_Rappv0" w:date="2025-06-05T15:28:00Z">
        <w:r w:rsidRPr="00D63AE2">
          <w:rPr>
            <w:lang w:eastAsia="ko-KR"/>
          </w:rPr>
          <w:t xml:space="preserve"> is 1 bit.</w:t>
        </w:r>
      </w:ins>
    </w:p>
    <w:p w14:paraId="2135408D" w14:textId="19F7153E" w:rsidR="00CF4D0D" w:rsidRPr="00D63AE2" w:rsidRDefault="00CF4D0D" w:rsidP="00CF4D0D">
      <w:pPr>
        <w:pStyle w:val="B1"/>
        <w:rPr>
          <w:ins w:id="1046" w:author="P_R2#130_Rappv3" w:date="2025-08-01T16:48:00Z"/>
          <w:lang w:eastAsia="ko-KR"/>
        </w:rPr>
      </w:pPr>
      <w:ins w:id="1047" w:author="P_R2#130_Rappv3" w:date="2025-08-01T16:48:00Z">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p>
    <w:p w14:paraId="7F779CAF" w14:textId="77777777" w:rsidR="00DF3491" w:rsidRPr="00D63AE2" w:rsidRDefault="00680FC2">
      <w:pPr>
        <w:rPr>
          <w:lang w:eastAsia="ko-KR"/>
        </w:rPr>
      </w:pPr>
      <w:ins w:id="1048" w:author="P_R2#130_Rappv0" w:date="2025-06-03T14:45:00Z">
        <w:r w:rsidRPr="00D63AE2">
          <w:rPr>
            <w:lang w:eastAsia="ko-KR"/>
          </w:rPr>
          <w:t>For CB</w:t>
        </w:r>
      </w:ins>
      <w:ins w:id="1049" w:author="P_R2#130_Rappv0" w:date="2025-06-06T12:27:00Z">
        <w:r w:rsidRPr="00D63AE2">
          <w:rPr>
            <w:lang w:eastAsia="ko-KR"/>
          </w:rPr>
          <w:t>RA, the following fields are</w:t>
        </w:r>
      </w:ins>
      <w:ins w:id="1050" w:author="P_R2#130_Rappv0" w:date="2025-06-06T12:28:00Z">
        <w:r w:rsidRPr="00D63AE2">
          <w:rPr>
            <w:lang w:eastAsia="ko-KR"/>
          </w:rPr>
          <w:t xml:space="preserve"> </w:t>
        </w:r>
      </w:ins>
      <w:ins w:id="1051" w:author="P_R2#130_Rappv0" w:date="2025-06-09T19:14:00Z">
        <w:r w:rsidRPr="00D63AE2">
          <w:rPr>
            <w:lang w:eastAsia="ko-KR"/>
          </w:rPr>
          <w:t xml:space="preserve">further </w:t>
        </w:r>
      </w:ins>
      <w:ins w:id="1052" w:author="P_R2#130_Rappv0" w:date="2025-06-06T12:28:00Z">
        <w:r w:rsidRPr="00D63AE2">
          <w:rPr>
            <w:lang w:eastAsia="ko-KR"/>
          </w:rPr>
          <w:t>included</w:t>
        </w:r>
      </w:ins>
      <w:ins w:id="1053" w:author="P_R2#130_Rappv0" w:date="2025-06-03T14:45:00Z">
        <w:r w:rsidRPr="00D63AE2">
          <w:rPr>
            <w:lang w:eastAsia="ko-KR"/>
          </w:rPr>
          <w:t>:</w:t>
        </w:r>
      </w:ins>
    </w:p>
    <w:p w14:paraId="35EC1BD3" w14:textId="06201048" w:rsidR="00DF3491" w:rsidRPr="00D63AE2" w:rsidRDefault="00680FC2">
      <w:pPr>
        <w:pStyle w:val="B1"/>
        <w:rPr>
          <w:lang w:eastAsia="ko-KR"/>
        </w:rPr>
      </w:pPr>
      <w:r w:rsidRPr="00D63AE2">
        <w:rPr>
          <w:lang w:eastAsia="ko-KR"/>
        </w:rPr>
        <w:t>-</w:t>
      </w:r>
      <w:r w:rsidRPr="00D63AE2">
        <w:rPr>
          <w:lang w:eastAsia="ko-KR"/>
        </w:rPr>
        <w:tab/>
      </w:r>
      <w:bookmarkStart w:id="1054" w:name="OLE_LINK4"/>
      <w:bookmarkStart w:id="1055" w:name="OLE_LINK3"/>
      <w:del w:id="1056" w:author="P_R2#130_Rappv0" w:date="2025-06-20T11:58:00Z">
        <w:r w:rsidRPr="00D63AE2">
          <w:rPr>
            <w:i/>
            <w:iCs/>
            <w:lang w:eastAsia="ko-KR"/>
          </w:rPr>
          <w:delText xml:space="preserve">Indication of </w:delText>
        </w:r>
      </w:del>
      <w:r w:rsidRPr="00D63AE2">
        <w:rPr>
          <w:i/>
          <w:iCs/>
          <w:lang w:eastAsia="ko-KR"/>
        </w:rPr>
        <w:t>Paging ID Presence</w:t>
      </w:r>
      <w:ins w:id="1057" w:author="P_R2#130_Rappv0" w:date="2025-06-20T11:58:00Z">
        <w:r w:rsidRPr="00D63AE2">
          <w:rPr>
            <w:i/>
            <w:iCs/>
            <w:lang w:eastAsia="ko-KR"/>
          </w:rPr>
          <w:t xml:space="preserve"> Indication </w:t>
        </w:r>
        <w:r w:rsidRPr="00D63AE2">
          <w:rPr>
            <w:lang w:eastAsia="ko-KR"/>
          </w:rPr>
          <w:t>(</w:t>
        </w:r>
        <w:r w:rsidRPr="00D63AE2">
          <w:rPr>
            <w:i/>
            <w:iCs/>
            <w:lang w:eastAsia="ko-KR"/>
          </w:rPr>
          <w:t>P</w:t>
        </w:r>
      </w:ins>
      <w:ins w:id="1058" w:author="P_R2#130_Rappv3" w:date="2025-08-01T17:14:00Z">
        <w:r w:rsidR="005A7F2F" w:rsidRPr="00D63AE2">
          <w:rPr>
            <w:i/>
            <w:iCs/>
            <w:lang w:eastAsia="ko-KR"/>
          </w:rPr>
          <w:t>I</w:t>
        </w:r>
      </w:ins>
      <w:ins w:id="1059" w:author="P_R2#130_Rappv3" w:date="2025-08-01T17:00:00Z">
        <w:r w:rsidR="00474421" w:rsidRPr="00D63AE2">
          <w:rPr>
            <w:i/>
            <w:iCs/>
            <w:lang w:eastAsia="ko-KR"/>
          </w:rPr>
          <w:t>P</w:t>
        </w:r>
      </w:ins>
      <w:ins w:id="1060" w:author="P_R2#130_Rappv0" w:date="2025-06-20T11:58:00Z">
        <w:r w:rsidRPr="00D63AE2">
          <w:rPr>
            <w:i/>
            <w:iCs/>
            <w:lang w:eastAsia="ko-KR"/>
          </w:rPr>
          <w:t>I</w:t>
        </w:r>
        <w:r w:rsidRPr="00D63AE2">
          <w:rPr>
            <w:lang w:eastAsia="ko-KR"/>
          </w:rPr>
          <w:t>)</w:t>
        </w:r>
      </w:ins>
      <w:r w:rsidRPr="00D63AE2">
        <w:rPr>
          <w:lang w:eastAsia="ko-KR"/>
        </w:rPr>
        <w:t xml:space="preserve">: </w:t>
      </w:r>
      <w:bookmarkEnd w:id="1054"/>
      <w:r w:rsidRPr="00D63AE2">
        <w:rPr>
          <w:lang w:eastAsia="ko-KR"/>
        </w:rPr>
        <w:t xml:space="preserve">This field 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1055"/>
      <w:ins w:id="1061" w:author="P_R2#130_Rappv0" w:date="2025-06-05T15:27:00Z">
        <w:r w:rsidRPr="00D63AE2">
          <w:rPr>
            <w:lang w:eastAsia="ko-KR"/>
          </w:rPr>
          <w:t xml:space="preserve"> The length of the field</w:t>
        </w:r>
      </w:ins>
      <w:ins w:id="1062" w:author="P_R2#130_Rappv0" w:date="2025-06-05T15:28:00Z">
        <w:r w:rsidRPr="00D63AE2">
          <w:rPr>
            <w:lang w:eastAsia="ko-KR"/>
          </w:rPr>
          <w:t xml:space="preserve"> is 1 bit.</w:t>
        </w:r>
      </w:ins>
    </w:p>
    <w:p w14:paraId="3DF44851" w14:textId="6E4EF3B9" w:rsidR="00DF3491" w:rsidRPr="00D63AE2" w:rsidRDefault="00680FC2">
      <w:pPr>
        <w:pStyle w:val="B1"/>
        <w:rPr>
          <w:lang w:eastAsia="ko-KR"/>
        </w:rPr>
      </w:pPr>
      <w:r w:rsidRPr="00D63AE2">
        <w:rPr>
          <w:lang w:eastAsia="ko-KR"/>
        </w:rPr>
        <w:t>-</w:t>
      </w:r>
      <w:r w:rsidRPr="00D63AE2">
        <w:rPr>
          <w:lang w:eastAsia="ko-KR"/>
        </w:rPr>
        <w:tab/>
      </w:r>
      <w:del w:id="1063" w:author="P_R2#130_Rappv0" w:date="2025-06-11T19:16:00Z">
        <w:r w:rsidRPr="00D63AE2">
          <w:rPr>
            <w:i/>
            <w:iCs/>
            <w:lang w:eastAsia="ko-KR"/>
          </w:rPr>
          <w:delText xml:space="preserve">Length of </w:delText>
        </w:r>
      </w:del>
      <w:r w:rsidRPr="00D63AE2">
        <w:rPr>
          <w:i/>
          <w:iCs/>
          <w:lang w:eastAsia="ko-KR"/>
        </w:rPr>
        <w:t>Paging ID</w:t>
      </w:r>
      <w:ins w:id="1064" w:author="P_R2#130_Rappv0" w:date="2025-06-11T19:16:00Z">
        <w:r w:rsidRPr="00D63AE2">
          <w:rPr>
            <w:i/>
            <w:iCs/>
            <w:lang w:eastAsia="ko-KR"/>
          </w:rPr>
          <w:t xml:space="preserve"> Length</w:t>
        </w:r>
      </w:ins>
      <w:r w:rsidRPr="00D63AE2">
        <w:rPr>
          <w:lang w:eastAsia="ko-KR"/>
        </w:rPr>
        <w:t>: This field indicates the</w:t>
      </w:r>
      <w:ins w:id="1065" w:author="P_R2#130_Rappv0" w:date="2025-06-05T16:15:00Z">
        <w:r w:rsidRPr="00D63AE2">
          <w:rPr>
            <w:lang w:eastAsia="ko-KR"/>
          </w:rPr>
          <w:t xml:space="preserve"> length of the</w:t>
        </w:r>
      </w:ins>
      <w:r w:rsidRPr="00D63AE2">
        <w:rPr>
          <w:lang w:eastAsia="ko-KR"/>
        </w:rPr>
        <w:t xml:space="preserve"> </w:t>
      </w:r>
      <w:r w:rsidRPr="00D63AE2">
        <w:rPr>
          <w:i/>
          <w:iCs/>
          <w:lang w:eastAsia="ko-KR"/>
        </w:rPr>
        <w:t>Pa</w:t>
      </w:r>
      <w:r w:rsidRPr="00D63AE2">
        <w:rPr>
          <w:i/>
          <w:iCs/>
          <w:lang w:eastAsia="zh-CN"/>
        </w:rPr>
        <w:t>g</w:t>
      </w:r>
      <w:r w:rsidRPr="00D63AE2">
        <w:rPr>
          <w:i/>
          <w:iCs/>
          <w:lang w:eastAsia="ko-KR"/>
        </w:rPr>
        <w:t>ing ID</w:t>
      </w:r>
      <w:r w:rsidRPr="00D63AE2">
        <w:rPr>
          <w:lang w:eastAsia="ko-KR"/>
        </w:rPr>
        <w:t xml:space="preserve"> </w:t>
      </w:r>
      <w:ins w:id="1066" w:author="P_R2#130_Rappv0" w:date="2025-06-05T16:15:00Z">
        <w:r w:rsidRPr="00D63AE2">
          <w:rPr>
            <w:lang w:eastAsia="ko-KR"/>
          </w:rPr>
          <w:t>field</w:t>
        </w:r>
      </w:ins>
      <w:del w:id="1067" w:author="P_R2#130_Rappv0" w:date="2025-06-05T16:15:00Z">
        <w:r w:rsidRPr="00D63AE2">
          <w:rPr>
            <w:lang w:eastAsia="ko-KR"/>
          </w:rPr>
          <w:delText>length information</w:delText>
        </w:r>
      </w:del>
      <w:ins w:id="1068" w:author="P_R2#130_Rappv0" w:date="2025-06-05T16:18:00Z">
        <w:r w:rsidRPr="00D63AE2">
          <w:rPr>
            <w:lang w:eastAsia="ko-KR"/>
          </w:rPr>
          <w:t xml:space="preserve"> in unit of bit</w:t>
        </w:r>
      </w:ins>
      <w:r w:rsidRPr="00D63AE2">
        <w:rPr>
          <w:lang w:eastAsia="ko-KR"/>
        </w:rPr>
        <w:t xml:space="preserve"> when </w:t>
      </w:r>
      <w:r w:rsidRPr="00D63AE2">
        <w:rPr>
          <w:i/>
          <w:iCs/>
          <w:lang w:eastAsia="ko-KR"/>
        </w:rPr>
        <w:t>Paging ID</w:t>
      </w:r>
      <w:r w:rsidRPr="00D63AE2">
        <w:rPr>
          <w:lang w:eastAsia="ko-KR"/>
        </w:rPr>
        <w:t xml:space="preserve"> field is present.</w:t>
      </w:r>
      <w:ins w:id="1069" w:author="P_R2#130_Rappv0" w:date="2025-06-05T15:27:00Z">
        <w:r w:rsidRPr="00D63AE2">
          <w:rPr>
            <w:lang w:eastAsia="ko-KR"/>
          </w:rPr>
          <w:t xml:space="preserve"> The length of the field</w:t>
        </w:r>
      </w:ins>
      <w:ins w:id="1070" w:author="P_R2#130_Rappv0" w:date="2025-06-05T15:28:00Z">
        <w:r w:rsidRPr="00D63AE2">
          <w:rPr>
            <w:lang w:eastAsia="ko-KR"/>
          </w:rPr>
          <w:t xml:space="preserve"> is 8 bits.</w:t>
        </w:r>
      </w:ins>
      <w:ins w:id="1071" w:author="P_R2#130_Rappv0" w:date="2025-06-05T16:23:00Z">
        <w:r w:rsidRPr="00D63AE2">
          <w:rPr>
            <w:lang w:eastAsia="ko-KR"/>
          </w:rPr>
          <w:t xml:space="preserve"> </w:t>
        </w:r>
      </w:ins>
    </w:p>
    <w:p w14:paraId="5F871D05" w14:textId="46B12DC1" w:rsidR="00DF3491" w:rsidRPr="00D63AE2" w:rsidRDefault="00680FC2">
      <w:pPr>
        <w:pStyle w:val="B1"/>
        <w:rPr>
          <w:lang w:eastAsia="ko-KR"/>
        </w:rPr>
      </w:pPr>
      <w:r w:rsidRPr="00D63AE2">
        <w:rPr>
          <w:lang w:eastAsia="ko-KR"/>
        </w:rPr>
        <w:lastRenderedPageBreak/>
        <w:t>-</w:t>
      </w:r>
      <w:r w:rsidRPr="00D63AE2">
        <w:rPr>
          <w:lang w:eastAsia="ko-KR"/>
        </w:rPr>
        <w:tab/>
      </w:r>
      <w:r w:rsidRPr="00D63AE2">
        <w:rPr>
          <w:i/>
          <w:iCs/>
          <w:lang w:eastAsia="ko-KR"/>
        </w:rPr>
        <w:t>Paging ID</w:t>
      </w:r>
      <w:r w:rsidRPr="00D63AE2">
        <w:rPr>
          <w:lang w:eastAsia="ko-KR"/>
        </w:rPr>
        <w:t>:</w:t>
      </w:r>
      <w:ins w:id="1072" w:author="P_R2#130_Rappv0" w:date="2025-06-03T14:44:00Z">
        <w:r w:rsidRPr="00D63AE2">
          <w:rPr>
            <w:lang w:eastAsia="ko-KR"/>
          </w:rPr>
          <w:t xml:space="preserve"> </w:t>
        </w:r>
      </w:ins>
      <w:ins w:id="1073" w:author="P_R2#130_Rappv0" w:date="2025-06-05T15:29:00Z">
        <w:r w:rsidRPr="00D63AE2">
          <w:rPr>
            <w:lang w:eastAsia="ko-KR"/>
          </w:rPr>
          <w:t xml:space="preserve">This field </w:t>
        </w:r>
      </w:ins>
      <w:ins w:id="1074" w:author="P_R2#130_Rappv0" w:date="2025-06-10T17:36:00Z">
        <w:r w:rsidRPr="00D63AE2">
          <w:rPr>
            <w:lang w:eastAsia="ko-KR"/>
          </w:rPr>
          <w:t>contain</w:t>
        </w:r>
      </w:ins>
      <w:ins w:id="1075" w:author="P_R2#130_Rappv0" w:date="2025-06-05T16:07:00Z">
        <w:r w:rsidRPr="00D63AE2">
          <w:rPr>
            <w:lang w:eastAsia="ko-KR"/>
          </w:rPr>
          <w:t xml:space="preserve">s </w:t>
        </w:r>
      </w:ins>
      <w:proofErr w:type="spellStart"/>
      <w:ins w:id="1076" w:author="P_R2#130_Rappv0" w:date="2025-06-05T16:11:00Z">
        <w:r w:rsidRPr="00D63AE2">
          <w:t>AIoT</w:t>
        </w:r>
        <w:proofErr w:type="spellEnd"/>
        <w:r w:rsidRPr="00D63AE2">
          <w:t xml:space="preserve"> Identification Information </w:t>
        </w:r>
      </w:ins>
      <w:ins w:id="1077" w:author="P_R2#130_Rappv0" w:date="2025-06-05T15:58:00Z">
        <w:r w:rsidRPr="00D63AE2">
          <w:rPr>
            <w:lang w:eastAsia="ko-KR"/>
          </w:rPr>
          <w:t>(</w:t>
        </w:r>
      </w:ins>
      <w:ins w:id="1078" w:author="P_R2#130_Rappv0" w:date="2025-06-05T15:59:00Z">
        <w:r w:rsidRPr="00D63AE2">
          <w:rPr>
            <w:lang w:eastAsia="ko-KR"/>
          </w:rPr>
          <w:t xml:space="preserve">as </w:t>
        </w:r>
      </w:ins>
      <w:ins w:id="1079" w:author="P_R2#130_Rappv0" w:date="2025-06-05T16:14:00Z">
        <w:r w:rsidRPr="00D63AE2">
          <w:rPr>
            <w:lang w:eastAsia="ko-KR"/>
          </w:rPr>
          <w:t>defined</w:t>
        </w:r>
      </w:ins>
      <w:ins w:id="1080" w:author="P_R2#130_Rappv0" w:date="2025-06-05T15:59:00Z">
        <w:r w:rsidRPr="00D63AE2">
          <w:rPr>
            <w:lang w:eastAsia="ko-KR"/>
          </w:rPr>
          <w:t xml:space="preserve"> </w:t>
        </w:r>
      </w:ins>
      <w:ins w:id="1081" w:author="P_R2#130_Rappv0" w:date="2025-06-05T15:58:00Z">
        <w:r w:rsidRPr="00D63AE2">
          <w:rPr>
            <w:lang w:eastAsia="ko-KR"/>
          </w:rPr>
          <w:t>in TS 23.</w:t>
        </w:r>
      </w:ins>
      <w:ins w:id="1082" w:author="P_R2#130_Rappv0" w:date="2025-06-05T15:59:00Z">
        <w:r w:rsidRPr="00D63AE2">
          <w:rPr>
            <w:lang w:eastAsia="ko-KR"/>
          </w:rPr>
          <w:t>369</w:t>
        </w:r>
      </w:ins>
      <w:ins w:id="1083" w:author="P_R2#130_Rappv0" w:date="2025-06-05T16:00:00Z">
        <w:r w:rsidRPr="00D63AE2">
          <w:rPr>
            <w:lang w:eastAsia="ko-KR"/>
          </w:rPr>
          <w:t xml:space="preserve"> [</w:t>
        </w:r>
      </w:ins>
      <w:ins w:id="1084" w:author="P_R2#130_Rappv0" w:date="2025-06-05T16:08:00Z">
        <w:r w:rsidRPr="00D63AE2">
          <w:rPr>
            <w:lang w:eastAsia="ko-KR"/>
          </w:rPr>
          <w:t>4</w:t>
        </w:r>
      </w:ins>
      <w:ins w:id="1085" w:author="P_R2#130_Rappv0" w:date="2025-06-05T16:00:00Z">
        <w:r w:rsidRPr="00D63AE2">
          <w:rPr>
            <w:lang w:eastAsia="ko-KR"/>
          </w:rPr>
          <w:t>]</w:t>
        </w:r>
      </w:ins>
      <w:ins w:id="1086" w:author="P_R2#130_Rappv0" w:date="2025-06-05T16:13:00Z">
        <w:r w:rsidRPr="00D63AE2">
          <w:rPr>
            <w:lang w:eastAsia="ko-KR"/>
          </w:rPr>
          <w:t>, clause 5</w:t>
        </w:r>
      </w:ins>
      <w:ins w:id="1087" w:author="P_R2#130_Rappv0" w:date="2025-06-05T15:59:00Z">
        <w:r w:rsidRPr="00D63AE2">
          <w:rPr>
            <w:lang w:eastAsia="ko-KR"/>
          </w:rPr>
          <w:t xml:space="preserve"> and </w:t>
        </w:r>
      </w:ins>
      <w:ins w:id="1088" w:author="P_R2#130_Rappv0" w:date="2025-06-05T16:00:00Z">
        <w:r w:rsidRPr="00D63AE2">
          <w:rPr>
            <w:lang w:eastAsia="ko-KR"/>
          </w:rPr>
          <w:t>TS 23.003 [</w:t>
        </w:r>
      </w:ins>
      <w:ins w:id="1089" w:author="P_R2#130_Rappv0" w:date="2025-06-05T16:08:00Z">
        <w:r w:rsidRPr="00D63AE2">
          <w:rPr>
            <w:lang w:eastAsia="ko-KR"/>
          </w:rPr>
          <w:t>5</w:t>
        </w:r>
      </w:ins>
      <w:ins w:id="1090" w:author="P_R2#130_Rappv0" w:date="2025-06-05T16:00:00Z">
        <w:r w:rsidRPr="00D63AE2">
          <w:rPr>
            <w:lang w:eastAsia="ko-KR"/>
          </w:rPr>
          <w:t>]</w:t>
        </w:r>
      </w:ins>
      <w:ins w:id="1091" w:author="P_R2#130_Rappv0" w:date="2025-06-05T15:58:00Z">
        <w:r w:rsidRPr="00D63AE2">
          <w:rPr>
            <w:lang w:eastAsia="ko-KR"/>
          </w:rPr>
          <w:t>)</w:t>
        </w:r>
      </w:ins>
      <w:ins w:id="1092" w:author="P_R2#130_Rappv0" w:date="2025-06-05T16:09:00Z">
        <w:r w:rsidRPr="00D63AE2">
          <w:rPr>
            <w:lang w:eastAsia="ko-KR"/>
          </w:rPr>
          <w:t xml:space="preserve">. </w:t>
        </w:r>
      </w:ins>
      <w:del w:id="1093" w:author="P_R2#130_Rappv0" w:date="2025-06-05T15:34:00Z">
        <w:r w:rsidRPr="00D63AE2">
          <w:rPr>
            <w:lang w:eastAsia="ko-KR"/>
          </w:rPr>
          <w:delText xml:space="preserve"> xxx</w:delText>
        </w:r>
      </w:del>
      <w:ins w:id="1094" w:author="P_R2#130_Rappv0" w:date="2025-06-05T15:34:00Z">
        <w:r w:rsidRPr="00D63AE2">
          <w:rPr>
            <w:lang w:eastAsia="ko-KR"/>
          </w:rPr>
          <w:t>.</w:t>
        </w:r>
      </w:ins>
    </w:p>
    <w:p w14:paraId="5D714199" w14:textId="4EB48164"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Transaction ID</w:t>
      </w:r>
      <w:r w:rsidRPr="00D63AE2">
        <w:rPr>
          <w:lang w:eastAsia="ko-KR"/>
        </w:rPr>
        <w:t xml:space="preserve">: </w:t>
      </w:r>
      <w:ins w:id="1095" w:author="P_R2#130_Rappv0" w:date="2025-06-05T16:24:00Z">
        <w:r w:rsidRPr="00D63AE2">
          <w:rPr>
            <w:lang w:eastAsia="ko-KR"/>
          </w:rPr>
          <w:t xml:space="preserve">This field </w:t>
        </w:r>
      </w:ins>
      <w:ins w:id="1096" w:author="P_R2#130_Rappv0" w:date="2025-06-05T16:39:00Z">
        <w:r w:rsidRPr="00D63AE2">
          <w:rPr>
            <w:lang w:eastAsia="ko-KR"/>
          </w:rPr>
          <w:t>associates a</w:t>
        </w:r>
      </w:ins>
      <w:ins w:id="1097" w:author="P_R2#130_Rappv0" w:date="2025-06-05T16:43:00Z">
        <w:r w:rsidRPr="00D63AE2">
          <w:rPr>
            <w:lang w:eastAsia="ko-KR"/>
          </w:rPr>
          <w:t>n</w:t>
        </w:r>
      </w:ins>
      <w:ins w:id="1098" w:author="P_R2#130_Rappv0" w:date="2025-06-05T16:42:00Z">
        <w:r w:rsidRPr="00D63AE2">
          <w:rPr>
            <w:lang w:eastAsia="ko-KR"/>
          </w:rPr>
          <w:t xml:space="preserve"> inventory procedure o</w:t>
        </w:r>
      </w:ins>
      <w:ins w:id="1099" w:author="P_R2#130_Rappv0" w:date="2025-06-05T16:43:00Z">
        <w:r w:rsidRPr="00D63AE2">
          <w:rPr>
            <w:lang w:eastAsia="ko-KR"/>
          </w:rPr>
          <w:t>r command procedure as specified in TS 38.300 [3]</w:t>
        </w:r>
      </w:ins>
      <w:ins w:id="1100" w:author="P_R2#130_Rappv0" w:date="2025-06-03T14:57:00Z">
        <w:r w:rsidRPr="00D63AE2">
          <w:rPr>
            <w:lang w:eastAsia="ko-KR"/>
          </w:rPr>
          <w:t xml:space="preserve">. </w:t>
        </w:r>
      </w:ins>
      <w:ins w:id="1101" w:author="P_R2#130_Rappv0" w:date="2025-06-05T16:43:00Z">
        <w:r w:rsidRPr="00D63AE2">
          <w:rPr>
            <w:lang w:eastAsia="ko-KR"/>
          </w:rPr>
          <w:t xml:space="preserve">The length of the field is </w:t>
        </w:r>
      </w:ins>
      <w:r w:rsidRPr="00D63AE2">
        <w:rPr>
          <w:lang w:eastAsia="ko-KR"/>
        </w:rPr>
        <w:t>xxx</w:t>
      </w:r>
      <w:ins w:id="1102" w:author="P_R2#130_Rappv0" w:date="2025-06-05T15:27:00Z">
        <w:r w:rsidRPr="00D63AE2">
          <w:rPr>
            <w:lang w:eastAsia="ko-KR"/>
          </w:rPr>
          <w:t xml:space="preserve"> </w:t>
        </w:r>
      </w:ins>
      <w:ins w:id="1103" w:author="P_R2#130_Rappv0" w:date="2025-06-05T16:43:00Z">
        <w:r w:rsidRPr="00D63AE2">
          <w:rPr>
            <w:lang w:eastAsia="ko-KR"/>
          </w:rPr>
          <w:t>bits.</w:t>
        </w:r>
      </w:ins>
    </w:p>
    <w:p w14:paraId="5CEE834A" w14:textId="4FFAF1DC"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ins w:id="1104" w:author="P_R2#130_Rappv0" w:date="2025-06-05T15:27:00Z">
        <w:r w:rsidRPr="00D63AE2">
          <w:rPr>
            <w:lang w:eastAsia="ko-KR"/>
          </w:rPr>
          <w:t>The length of the field</w:t>
        </w:r>
      </w:ins>
      <w:ins w:id="1105" w:author="P_R2#130_Rappv0" w:date="2025-06-05T16:45:00Z">
        <w:r w:rsidRPr="00D63AE2">
          <w:rPr>
            <w:lang w:eastAsia="ko-KR"/>
          </w:rPr>
          <w:t xml:space="preserve"> is 4 bits</w:t>
        </w:r>
      </w:ins>
      <w:ins w:id="1106" w:author="P_R2#130_Rappv0" w:date="2025-06-05T17:02:00Z">
        <w:r w:rsidRPr="00D63AE2">
          <w:rPr>
            <w:lang w:eastAsia="ko-KR"/>
          </w:rPr>
          <w:t xml:space="preserve">. The value 0 (i.e., 0000) indicates the number of access occasions is </w:t>
        </w:r>
        <w:r w:rsidRPr="00D63AE2">
          <w:t>2</w:t>
        </w:r>
        <w:r w:rsidRPr="00D63AE2">
          <w:rPr>
            <w:vertAlign w:val="superscript"/>
          </w:rPr>
          <w:t>0</w:t>
        </w:r>
      </w:ins>
      <w:ins w:id="1107" w:author="P_R2#130_Rappv0" w:date="2025-06-05T17:03:00Z">
        <w:r w:rsidRPr="00D63AE2">
          <w:rPr>
            <w:lang w:eastAsia="ko-KR"/>
          </w:rPr>
          <w:t xml:space="preserve">. The value 1 (i.e., 0001) indicates the number of access occasions is </w:t>
        </w:r>
        <w:r w:rsidRPr="00D63AE2">
          <w:t>2</w:t>
        </w:r>
        <w:r w:rsidRPr="00D63AE2">
          <w:rPr>
            <w:vertAlign w:val="superscript"/>
          </w:rPr>
          <w:t>1</w:t>
        </w:r>
      </w:ins>
      <w:ins w:id="1108" w:author="P_R2#130_Rappv0" w:date="2025-06-09T19:15:00Z">
        <w:r w:rsidRPr="00D63AE2">
          <w:rPr>
            <w:lang w:eastAsia="ko-KR"/>
          </w:rPr>
          <w:t xml:space="preserve">. The value 2 (i.e., 0010) indicates the number of access occasions is </w:t>
        </w:r>
        <w:r w:rsidRPr="00D63AE2">
          <w:t>2</w:t>
        </w:r>
        <w:r w:rsidRPr="00D63AE2">
          <w:rPr>
            <w:vertAlign w:val="superscript"/>
          </w:rPr>
          <w:t>2</w:t>
        </w:r>
        <w:r w:rsidRPr="00D63AE2">
          <w:t xml:space="preserve">. </w:t>
        </w:r>
      </w:ins>
      <w:ins w:id="1109" w:author="P_R2#130_Rappv0" w:date="2025-06-05T17:03:00Z">
        <w:r w:rsidRPr="00D63AE2">
          <w:rPr>
            <w:lang w:eastAsia="ko-KR"/>
          </w:rPr>
          <w:t xml:space="preserve">And so on. The maximum number of access occasions is </w:t>
        </w:r>
        <w:r w:rsidRPr="00D63AE2">
          <w:t>2</w:t>
        </w:r>
      </w:ins>
      <w:ins w:id="1110" w:author="P_R2#130_Rappv0" w:date="2025-06-05T17:04:00Z">
        <w:r w:rsidRPr="00D63AE2">
          <w:rPr>
            <w:vertAlign w:val="superscript"/>
          </w:rPr>
          <w:t>15</w:t>
        </w:r>
      </w:ins>
      <w:ins w:id="1111" w:author="P_R2#130_Rappv0" w:date="2025-06-05T17:05:00Z">
        <w:r w:rsidRPr="00D63AE2">
          <w:rPr>
            <w:vertAlign w:val="superscript"/>
          </w:rPr>
          <w:t xml:space="preserve"> </w:t>
        </w:r>
        <w:r w:rsidRPr="00D63AE2">
          <w:t>when this field is set to 15 (i.e., 1111)</w:t>
        </w:r>
      </w:ins>
      <w:ins w:id="1112" w:author="P_R2#130_Rappv0" w:date="2025-06-05T17:03:00Z">
        <w:r w:rsidRPr="00D63AE2">
          <w:rPr>
            <w:lang w:eastAsia="ko-KR"/>
          </w:rPr>
          <w:t xml:space="preserve">. </w:t>
        </w:r>
      </w:ins>
    </w:p>
    <w:p w14:paraId="10303B34" w14:textId="72A0E31A" w:rsidR="00CF4D0D" w:rsidRPr="00D63AE2" w:rsidDel="00CF4D0D" w:rsidRDefault="00CF4D0D" w:rsidP="00CF4D0D">
      <w:pPr>
        <w:pStyle w:val="B1"/>
        <w:rPr>
          <w:ins w:id="1113" w:author="P_R2#130_Rappv0" w:date="2025-06-13T16:19:00Z"/>
          <w:del w:id="1114" w:author="P_R2#130_Rappv3" w:date="2025-08-01T16:48:00Z"/>
          <w:lang w:eastAsia="ko-KR"/>
        </w:rPr>
      </w:pPr>
      <w:del w:id="1115" w:author="P_R2#130_Rappv3" w:date="2025-08-01T16:48:00Z">
        <w:r w:rsidRPr="00D63AE2" w:rsidDel="00CF4D0D">
          <w:rPr>
            <w:lang w:eastAsia="ko-KR"/>
          </w:rPr>
          <w:delText>-</w:delText>
        </w:r>
        <w:r w:rsidRPr="00D63AE2" w:rsidDel="00CF4D0D">
          <w:rPr>
            <w:lang w:eastAsia="ko-KR"/>
          </w:rPr>
          <w:tab/>
        </w:r>
        <w:r w:rsidRPr="00D63AE2" w:rsidDel="00CF4D0D">
          <w:rPr>
            <w:i/>
            <w:iCs/>
            <w:lang w:eastAsia="ko-KR"/>
          </w:rPr>
          <w:delText>D2R Scheduling Info</w:delText>
        </w:r>
        <w:r w:rsidRPr="00D63AE2" w:rsidDel="00CF4D0D">
          <w:rPr>
            <w:lang w:eastAsia="ko-KR"/>
          </w:rPr>
          <w:delText xml:space="preserve">: This field indicates </w:delText>
        </w:r>
      </w:del>
      <w:ins w:id="1116" w:author="P_R2#130_Rappv0" w:date="2025-06-10T17:37:00Z">
        <w:del w:id="1117" w:author="P_R2#130_Rappv3" w:date="2025-08-01T16:48:00Z">
          <w:r w:rsidRPr="00D63AE2" w:rsidDel="00CF4D0D">
            <w:rPr>
              <w:lang w:eastAsia="ko-KR"/>
            </w:rPr>
            <w:delText xml:space="preserve">contains </w:delText>
          </w:r>
        </w:del>
      </w:ins>
      <w:del w:id="1118" w:author="P_R2#130_Rappv3" w:date="2025-08-01T16:48:00Z">
        <w:r w:rsidRPr="00D63AE2" w:rsidDel="00CF4D0D">
          <w:rPr>
            <w:lang w:eastAsia="ko-KR"/>
          </w:rPr>
          <w:delText xml:space="preserve">the physical layer parameters used for D2R </w:delText>
        </w:r>
      </w:del>
      <w:ins w:id="1119" w:author="P_R2#130_Rappv0" w:date="2025-06-09T19:45:00Z">
        <w:del w:id="1120" w:author="P_R2#130_Rappv3" w:date="2025-08-01T16:48:00Z">
          <w:r w:rsidRPr="00D63AE2" w:rsidDel="00CF4D0D">
            <w:rPr>
              <w:lang w:eastAsia="ko-KR"/>
            </w:rPr>
            <w:delText>transmission</w:delText>
          </w:r>
        </w:del>
      </w:ins>
      <w:del w:id="1121" w:author="P_R2#130_Rappv3" w:date="2025-08-01T16:48:00Z">
        <w:r w:rsidRPr="00D63AE2" w:rsidDel="00CF4D0D">
          <w:rPr>
            <w:lang w:eastAsia="ko-KR"/>
          </w:rPr>
          <w:delText>scheduling.</w:delText>
        </w:r>
      </w:del>
      <w:ins w:id="1122" w:author="P_R2#130_Rappv0" w:date="2025-06-09T19:45:00Z">
        <w:del w:id="1123" w:author="P_R2#130_Rappv3" w:date="2025-08-01T16:48:00Z">
          <w:r w:rsidRPr="00D63AE2" w:rsidDel="00CF4D0D">
            <w:rPr>
              <w:lang w:eastAsia="ko-KR"/>
            </w:rPr>
            <w:delText xml:space="preserve"> </w:delText>
          </w:r>
        </w:del>
      </w:ins>
      <w:ins w:id="1124" w:author="P_R2#130_Rappv0" w:date="2025-06-09T19:46:00Z">
        <w:del w:id="1125" w:author="P_R2#130_Rappv3" w:date="2025-08-01T16:48:00Z">
          <w:r w:rsidRPr="00D63AE2" w:rsidDel="00CF4D0D">
            <w:rPr>
              <w:lang w:eastAsia="ko-KR"/>
            </w:rPr>
            <w:delText>The</w:delText>
          </w:r>
        </w:del>
      </w:ins>
      <w:ins w:id="1126" w:author="P_R2#130_Rappv0" w:date="2025-06-09T19:45:00Z">
        <w:del w:id="1127" w:author="P_R2#130_Rappv3" w:date="2025-08-01T16:48:00Z">
          <w:r w:rsidRPr="00D63AE2" w:rsidDel="00CF4D0D">
            <w:rPr>
              <w:lang w:eastAsia="ko-KR"/>
            </w:rPr>
            <w:delText xml:space="preserve"> child fields are defined in cl</w:delText>
          </w:r>
        </w:del>
      </w:ins>
      <w:ins w:id="1128" w:author="P_R2#130_Rappv0" w:date="2025-06-09T19:46:00Z">
        <w:del w:id="1129" w:author="P_R2#130_Rappv3" w:date="2025-08-01T16:48:00Z">
          <w:r w:rsidRPr="00D63AE2" w:rsidDel="00CF4D0D">
            <w:rPr>
              <w:lang w:eastAsia="ko-KR"/>
            </w:rPr>
            <w:delText>ause 6.2.1.6.</w:delText>
          </w:r>
        </w:del>
      </w:ins>
    </w:p>
    <w:p w14:paraId="65D591CB" w14:textId="1AB62AB9" w:rsidR="00DF3491" w:rsidRPr="00D63AE2" w:rsidRDefault="00680FC2">
      <w:pPr>
        <w:pStyle w:val="B1"/>
        <w:rPr>
          <w:ins w:id="1130" w:author="P_R2#130_Rappv0" w:date="2025-06-13T16:19:00Z"/>
          <w:lang w:eastAsia="ko-KR"/>
        </w:rPr>
      </w:pPr>
      <w:ins w:id="1131" w:author="P_R2#130_Rappv0" w:date="2025-06-13T16:19:00Z">
        <w:r w:rsidRPr="00D63AE2">
          <w:rPr>
            <w:lang w:eastAsia="ko-KR"/>
          </w:rPr>
          <w:t>-</w:t>
        </w:r>
        <w:r w:rsidRPr="00D63AE2">
          <w:rPr>
            <w:lang w:eastAsia="ko-KR"/>
          </w:rPr>
          <w:tab/>
        </w:r>
        <w:r w:rsidRPr="00D63AE2">
          <w:rPr>
            <w:i/>
            <w:iCs/>
            <w:lang w:eastAsia="ko-KR"/>
          </w:rPr>
          <w:t xml:space="preserve">Fill </w:t>
        </w:r>
      </w:ins>
      <w:ins w:id="1132" w:author="P_R2#130_Rappv3" w:date="2025-08-01T17:00:00Z">
        <w:r w:rsidR="00474421" w:rsidRPr="00D63AE2">
          <w:rPr>
            <w:i/>
            <w:iCs/>
            <w:lang w:eastAsia="ko-KR"/>
          </w:rPr>
          <w:t>B</w:t>
        </w:r>
      </w:ins>
      <w:ins w:id="1133" w:author="P_R2#130_Rappv0" w:date="2025-06-13T16:19:00Z">
        <w:del w:id="1134" w:author="P_R2#130_Rappv3" w:date="2025-08-01T17:00:00Z">
          <w:r w:rsidRPr="00D63AE2" w:rsidDel="00474421">
            <w:rPr>
              <w:i/>
              <w:iCs/>
              <w:lang w:eastAsia="ko-KR"/>
            </w:rPr>
            <w:delText>b</w:delText>
          </w:r>
        </w:del>
        <w:r w:rsidRPr="00D63AE2">
          <w:rPr>
            <w:i/>
            <w:iCs/>
            <w:lang w:eastAsia="ko-KR"/>
          </w:rPr>
          <w:t>its</w:t>
        </w:r>
        <w:r w:rsidRPr="00D63AE2">
          <w:rPr>
            <w:lang w:eastAsia="ko-KR"/>
          </w:rPr>
          <w:t>: This field is of variable size</w:t>
        </w:r>
      </w:ins>
      <w:ins w:id="1135" w:author="P_R2#130_Rappv3" w:date="2025-08-01T18:38:00Z">
        <w:r w:rsidR="00C514EB" w:rsidRPr="00D63AE2">
          <w:rPr>
            <w:lang w:eastAsia="ko-KR"/>
          </w:rPr>
          <w:t xml:space="preserve"> and is optional</w:t>
        </w:r>
      </w:ins>
      <w:ins w:id="1136" w:author="P_R2#130_Rappv5" w:date="2025-08-07T20:35:00Z">
        <w:r w:rsidR="00E038DA" w:rsidRPr="00D63AE2">
          <w:rPr>
            <w:lang w:eastAsia="ko-KR"/>
          </w:rPr>
          <w:t>ly</w:t>
        </w:r>
      </w:ins>
      <w:ins w:id="1137" w:author="P_R2#130_Rappv3" w:date="2025-08-01T18:38:00Z">
        <w:r w:rsidR="00C514EB" w:rsidRPr="00D63AE2">
          <w:rPr>
            <w:lang w:eastAsia="ko-KR"/>
          </w:rPr>
          <w:t xml:space="preserve"> present</w:t>
        </w:r>
      </w:ins>
      <w:ins w:id="1138" w:author="P_R2#130_Rappv0" w:date="2025-06-13T16:19:00Z">
        <w:del w:id="1139" w:author="P_R2#130_Rappv3" w:date="2025-08-01T18:38:00Z">
          <w:r w:rsidRPr="00D63AE2" w:rsidDel="00C514EB">
            <w:rPr>
              <w:lang w:eastAsia="ko-KR"/>
            </w:rPr>
            <w:delText>,</w:delText>
          </w:r>
        </w:del>
      </w:ins>
      <w:ins w:id="1140" w:author="P_R2#130_Rappv3" w:date="2025-08-01T18:38:00Z">
        <w:r w:rsidR="00C514EB" w:rsidRPr="00D63AE2">
          <w:rPr>
            <w:lang w:eastAsia="ko-KR"/>
          </w:rPr>
          <w:t>.</w:t>
        </w:r>
      </w:ins>
      <w:ins w:id="1141" w:author="P_R2#130_Rappv0" w:date="2025-06-13T16:19:00Z">
        <w:r w:rsidRPr="00D63AE2">
          <w:rPr>
            <w:lang w:eastAsia="ko-KR"/>
          </w:rPr>
          <w:t xml:space="preserve"> </w:t>
        </w:r>
        <w:del w:id="1142" w:author="P_R2#130_Rappv3" w:date="2025-08-01T18:38:00Z">
          <w:r w:rsidRPr="00D63AE2" w:rsidDel="00C514EB">
            <w:rPr>
              <w:lang w:eastAsia="ko-KR"/>
            </w:rPr>
            <w:delText xml:space="preserve">and </w:delText>
          </w:r>
        </w:del>
      </w:ins>
      <w:ins w:id="1143" w:author="P_R2#130_Rappv3" w:date="2025-08-01T18:39:00Z">
        <w:r w:rsidR="00C514EB" w:rsidRPr="00D63AE2">
          <w:rPr>
            <w:lang w:eastAsia="ko-KR"/>
          </w:rPr>
          <w:t xml:space="preserve">It </w:t>
        </w:r>
      </w:ins>
      <w:ins w:id="1144" w:author="P_R2#130_Rappv0" w:date="2025-06-13T16:19:00Z">
        <w:r w:rsidRPr="00D63AE2">
          <w:rPr>
            <w:lang w:eastAsia="ko-KR"/>
          </w:rPr>
          <w:t>can be used to pad for byte alignment (1-7 bits) and/or contain future extensions. In this release, the device shall ignore the values of this field.</w:t>
        </w:r>
      </w:ins>
    </w:p>
    <w:p w14:paraId="3E47F623" w14:textId="77777777" w:rsidR="00DF3491" w:rsidRPr="00D63AE2" w:rsidRDefault="00680FC2" w:rsidP="000D411D">
      <w:pPr>
        <w:pStyle w:val="BodyTextIndent"/>
        <w:ind w:left="0"/>
        <w:rPr>
          <w:ins w:id="1145" w:author="P_R2#130_Rappv0" w:date="2025-06-06T12:28:00Z"/>
          <w:lang w:eastAsia="ko-KR"/>
        </w:rPr>
      </w:pPr>
      <w:ins w:id="1146" w:author="P_R2#130_Rappv0" w:date="2025-06-06T12:28:00Z">
        <w:r w:rsidRPr="00D63AE2">
          <w:rPr>
            <w:lang w:eastAsia="ko-KR"/>
          </w:rPr>
          <w:t>For CFA, the following fields are</w:t>
        </w:r>
      </w:ins>
      <w:ins w:id="1147" w:author="P_R2#130_Rappv0" w:date="2025-06-09T19:15:00Z">
        <w:r w:rsidRPr="00D63AE2">
          <w:rPr>
            <w:lang w:eastAsia="ko-KR"/>
          </w:rPr>
          <w:t xml:space="preserve"> further</w:t>
        </w:r>
      </w:ins>
      <w:ins w:id="1148" w:author="P_R2#130_Rappv0" w:date="2025-06-06T12:28:00Z">
        <w:r w:rsidRPr="00D63AE2">
          <w:rPr>
            <w:lang w:eastAsia="ko-KR"/>
          </w:rPr>
          <w:t xml:space="preserve"> included:</w:t>
        </w:r>
      </w:ins>
    </w:p>
    <w:p w14:paraId="334E8125" w14:textId="003DFD11" w:rsidR="00DF3491" w:rsidRPr="00D63AE2" w:rsidRDefault="00680FC2" w:rsidP="000D411D">
      <w:pPr>
        <w:pStyle w:val="B1"/>
        <w:rPr>
          <w:ins w:id="1149" w:author="P_R2#130_Rappv0" w:date="2025-06-06T12:28:00Z"/>
          <w:lang w:eastAsia="ko-KR"/>
        </w:rPr>
      </w:pPr>
      <w:ins w:id="1150" w:author="P_R2#130_Rappv0" w:date="2025-06-06T12:28:00Z">
        <w:r w:rsidRPr="00D63AE2">
          <w:rPr>
            <w:lang w:eastAsia="ko-KR"/>
          </w:rPr>
          <w:t>-</w:t>
        </w:r>
        <w:r w:rsidRPr="00D63AE2">
          <w:rPr>
            <w:lang w:eastAsia="ko-KR"/>
          </w:rPr>
          <w:tab/>
        </w:r>
        <w:r w:rsidRPr="00D63AE2">
          <w:rPr>
            <w:i/>
            <w:iCs/>
            <w:lang w:eastAsia="ko-KR"/>
          </w:rPr>
          <w:t>Paging ID</w:t>
        </w:r>
      </w:ins>
      <w:ins w:id="1151" w:author="P_R2#130_Rappv0" w:date="2025-06-11T19:16:00Z">
        <w:r w:rsidRPr="00D63AE2">
          <w:rPr>
            <w:i/>
            <w:iCs/>
            <w:lang w:eastAsia="ko-KR"/>
          </w:rPr>
          <w:t xml:space="preserve"> Length</w:t>
        </w:r>
      </w:ins>
      <w:ins w:id="1152" w:author="P_R2#130_Rappv0" w:date="2025-06-06T12:28:00Z">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w:t>
        </w:r>
      </w:ins>
      <w:ins w:id="1153" w:author="P_R2#130_Rappv0" w:date="2025-06-06T12:29:00Z">
        <w:r w:rsidRPr="00D63AE2">
          <w:rPr>
            <w:lang w:eastAsia="ko-KR"/>
          </w:rPr>
          <w:t>.</w:t>
        </w:r>
      </w:ins>
      <w:ins w:id="1154" w:author="P_R2#130_Rappv0" w:date="2025-06-06T12:28:00Z">
        <w:r w:rsidRPr="00D63AE2">
          <w:rPr>
            <w:lang w:eastAsia="ko-KR"/>
          </w:rPr>
          <w:t xml:space="preserve"> The length of the field is 8 bits. </w:t>
        </w:r>
      </w:ins>
    </w:p>
    <w:p w14:paraId="65BD33AB" w14:textId="5F0F7287" w:rsidR="00DF3491" w:rsidRPr="00D63AE2" w:rsidRDefault="00680FC2" w:rsidP="000D411D">
      <w:pPr>
        <w:pStyle w:val="B1"/>
        <w:rPr>
          <w:ins w:id="1155" w:author="P_R2#130_Rappv0" w:date="2025-06-06T12:28:00Z"/>
          <w:lang w:eastAsia="ko-KR"/>
        </w:rPr>
      </w:pPr>
      <w:ins w:id="1156" w:author="P_R2#130_Rappv0" w:date="2025-06-06T12:28:00Z">
        <w:r w:rsidRPr="00D63AE2">
          <w:rPr>
            <w:lang w:eastAsia="ko-KR"/>
          </w:rPr>
          <w:t>-</w:t>
        </w:r>
        <w:r w:rsidRPr="00D63AE2">
          <w:rPr>
            <w:lang w:eastAsia="ko-KR"/>
          </w:rPr>
          <w:tab/>
        </w:r>
        <w:r w:rsidRPr="00D63AE2">
          <w:rPr>
            <w:i/>
            <w:iCs/>
            <w:lang w:eastAsia="ko-KR"/>
          </w:rPr>
          <w:t>Paging ID</w:t>
        </w:r>
        <w:r w:rsidRPr="00D63AE2">
          <w:rPr>
            <w:lang w:eastAsia="ko-KR"/>
          </w:rPr>
          <w:t xml:space="preserve">: This field </w:t>
        </w:r>
      </w:ins>
      <w:ins w:id="1157" w:author="P_R2#130_Rappv0" w:date="2025-06-10T17:37:00Z">
        <w:r w:rsidRPr="00D63AE2">
          <w:rPr>
            <w:lang w:eastAsia="ko-KR"/>
          </w:rPr>
          <w:t>contains</w:t>
        </w:r>
      </w:ins>
      <w:ins w:id="1158" w:author="P_R2#130_Rappv0" w:date="2025-06-06T12:28:00Z">
        <w:r w:rsidRPr="00D63AE2">
          <w:rPr>
            <w:lang w:eastAsia="ko-KR"/>
          </w:rPr>
          <w:t xml:space="preserve"> </w:t>
        </w:r>
        <w:r w:rsidRPr="00D63AE2">
          <w:t xml:space="preserve">AIoT Identification Information </w:t>
        </w:r>
        <w:r w:rsidRPr="00D63AE2">
          <w:rPr>
            <w:lang w:eastAsia="ko-KR"/>
          </w:rPr>
          <w:t>(as defined in TS 23.369 [4], clause 5 and TS 23.003 [5])</w:t>
        </w:r>
        <w:del w:id="1159" w:author="P_R2#130_Rappv3" w:date="2025-08-01T20:31:00Z">
          <w:r w:rsidRPr="00D63AE2" w:rsidDel="000D411D">
            <w:rPr>
              <w:lang w:eastAsia="ko-KR"/>
            </w:rPr>
            <w:delText xml:space="preserve">. </w:delText>
          </w:r>
        </w:del>
        <w:r w:rsidRPr="00D63AE2">
          <w:rPr>
            <w:lang w:eastAsia="ko-KR"/>
          </w:rPr>
          <w:t>.</w:t>
        </w:r>
      </w:ins>
    </w:p>
    <w:p w14:paraId="02B55843" w14:textId="2CB2F0FC" w:rsidR="00DF3491" w:rsidRPr="00D63AE2" w:rsidDel="00CF4D0D" w:rsidRDefault="00680FC2">
      <w:pPr>
        <w:pStyle w:val="B1"/>
        <w:ind w:leftChars="322" w:left="928"/>
        <w:rPr>
          <w:ins w:id="1160" w:author="P_R2#130_Rappv0" w:date="2025-06-20T15:21:00Z"/>
          <w:del w:id="1161" w:author="P_R2#130_Rappv3" w:date="2025-08-01T16:48:00Z"/>
          <w:lang w:eastAsia="ko-KR"/>
        </w:rPr>
      </w:pPr>
      <w:ins w:id="1162" w:author="P_R2#130_Rappv0" w:date="2025-06-06T12:28:00Z">
        <w:del w:id="1163" w:author="P_R2#130_Rappv3" w:date="2025-08-01T16:48:00Z">
          <w:r w:rsidRPr="00D63AE2" w:rsidDel="00CF4D0D">
            <w:rPr>
              <w:lang w:eastAsia="ko-KR"/>
            </w:rPr>
            <w:delText>-</w:delText>
          </w:r>
          <w:r w:rsidRPr="00D63AE2" w:rsidDel="00CF4D0D">
            <w:rPr>
              <w:lang w:eastAsia="ko-KR"/>
            </w:rPr>
            <w:tab/>
          </w:r>
          <w:r w:rsidRPr="00D63AE2" w:rsidDel="00CF4D0D">
            <w:rPr>
              <w:i/>
              <w:iCs/>
              <w:lang w:eastAsia="ko-KR"/>
            </w:rPr>
            <w:delText>D2R Scheduling Info</w:delText>
          </w:r>
          <w:r w:rsidRPr="00D63AE2" w:rsidDel="00CF4D0D">
            <w:rPr>
              <w:lang w:eastAsia="ko-KR"/>
            </w:rPr>
            <w:delText xml:space="preserve">: This field </w:delText>
          </w:r>
        </w:del>
      </w:ins>
      <w:ins w:id="1164" w:author="P_R2#130_Rappv0" w:date="2025-06-10T17:37:00Z">
        <w:del w:id="1165" w:author="P_R2#130_Rappv3" w:date="2025-08-01T16:48:00Z">
          <w:r w:rsidRPr="00D63AE2" w:rsidDel="00CF4D0D">
            <w:rPr>
              <w:lang w:eastAsia="ko-KR"/>
            </w:rPr>
            <w:delText>contains</w:delText>
          </w:r>
        </w:del>
      </w:ins>
      <w:ins w:id="1166" w:author="P_R2#130_Rappv0" w:date="2025-06-06T12:28:00Z">
        <w:del w:id="1167" w:author="P_R2#130_Rappv3" w:date="2025-08-01T16:48:00Z">
          <w:r w:rsidRPr="00D63AE2" w:rsidDel="00CF4D0D">
            <w:rPr>
              <w:lang w:eastAsia="ko-KR"/>
            </w:rPr>
            <w:delText xml:space="preserve"> the physical layer parameters used for D2R </w:delText>
          </w:r>
        </w:del>
      </w:ins>
      <w:ins w:id="1168" w:author="P_R2#130_Rappv0" w:date="2025-06-09T19:46:00Z">
        <w:del w:id="1169" w:author="P_R2#130_Rappv3" w:date="2025-08-01T16:48:00Z">
          <w:r w:rsidRPr="00D63AE2" w:rsidDel="00CF4D0D">
            <w:rPr>
              <w:lang w:eastAsia="ko-KR"/>
            </w:rPr>
            <w:delText>transmission</w:delText>
          </w:r>
        </w:del>
      </w:ins>
      <w:ins w:id="1170" w:author="P_R2#130_Rappv0" w:date="2025-06-06T12:28:00Z">
        <w:del w:id="1171" w:author="P_R2#130_Rappv3" w:date="2025-08-01T16:48:00Z">
          <w:r w:rsidRPr="00D63AE2" w:rsidDel="00CF4D0D">
            <w:rPr>
              <w:lang w:eastAsia="ko-KR"/>
            </w:rPr>
            <w:delText>.</w:delText>
          </w:r>
        </w:del>
      </w:ins>
      <w:ins w:id="1172" w:author="P_R2#130_Rappv0" w:date="2025-06-09T19:46:00Z">
        <w:del w:id="1173" w:author="P_R2#130_Rappv3" w:date="2025-08-01T16:48:00Z">
          <w:r w:rsidRPr="00D63AE2" w:rsidDel="00CF4D0D">
            <w:rPr>
              <w:lang w:eastAsia="ko-KR"/>
            </w:rPr>
            <w:delText xml:space="preserve"> The child fields are defined in clause 6.2.1.6.</w:delText>
          </w:r>
        </w:del>
      </w:ins>
    </w:p>
    <w:p w14:paraId="11EE4DC6" w14:textId="102CB8D8" w:rsidR="00DF3491" w:rsidRPr="00D63AE2" w:rsidRDefault="00680FC2" w:rsidP="000D411D">
      <w:pPr>
        <w:pStyle w:val="B1"/>
        <w:rPr>
          <w:ins w:id="1174" w:author="P_R2#130_Rappv0" w:date="2025-06-09T19:46:00Z"/>
          <w:lang w:eastAsia="ko-KR"/>
        </w:rPr>
      </w:pPr>
      <w:ins w:id="1175" w:author="P_R2#130_Rappv0" w:date="2025-06-13T16:10:00Z">
        <w:r w:rsidRPr="00D63AE2">
          <w:rPr>
            <w:lang w:eastAsia="ko-KR"/>
          </w:rPr>
          <w:t>-</w:t>
        </w:r>
        <w:r w:rsidRPr="00D63AE2">
          <w:rPr>
            <w:lang w:eastAsia="ko-KR"/>
          </w:rPr>
          <w:tab/>
        </w:r>
      </w:ins>
      <w:ins w:id="1176" w:author="P_R2#130_Rappv0" w:date="2025-06-13T16:09:00Z">
        <w:r w:rsidRPr="00D63AE2">
          <w:rPr>
            <w:i/>
            <w:iCs/>
            <w:lang w:eastAsia="ko-KR"/>
          </w:rPr>
          <w:t xml:space="preserve">Fill </w:t>
        </w:r>
      </w:ins>
      <w:ins w:id="1177" w:author="P_R2#130_Rappv3" w:date="2025-08-01T17:01:00Z">
        <w:r w:rsidR="00474421" w:rsidRPr="00D63AE2">
          <w:rPr>
            <w:i/>
            <w:iCs/>
            <w:lang w:eastAsia="ko-KR"/>
          </w:rPr>
          <w:t>B</w:t>
        </w:r>
      </w:ins>
      <w:ins w:id="1178" w:author="P_R2#130_Rappv0" w:date="2025-06-13T16:09:00Z">
        <w:del w:id="1179" w:author="P_R2#130_Rappv3" w:date="2025-08-01T17:01:00Z">
          <w:r w:rsidRPr="00D63AE2" w:rsidDel="00474421">
            <w:rPr>
              <w:i/>
              <w:iCs/>
              <w:lang w:eastAsia="ko-KR"/>
            </w:rPr>
            <w:delText>b</w:delText>
          </w:r>
        </w:del>
        <w:r w:rsidRPr="00D63AE2">
          <w:rPr>
            <w:i/>
            <w:iCs/>
            <w:lang w:eastAsia="ko-KR"/>
          </w:rPr>
          <w:t>its</w:t>
        </w:r>
        <w:r w:rsidRPr="00D63AE2">
          <w:rPr>
            <w:lang w:eastAsia="ko-KR"/>
          </w:rPr>
          <w:t xml:space="preserve">: </w:t>
        </w:r>
      </w:ins>
      <w:ins w:id="1180" w:author="P_R2#130_Rappv0" w:date="2025-06-13T16:10:00Z">
        <w:r w:rsidRPr="00D63AE2">
          <w:rPr>
            <w:lang w:eastAsia="ko-KR"/>
          </w:rPr>
          <w:t xml:space="preserve">This field is of variable size, </w:t>
        </w:r>
      </w:ins>
      <w:ins w:id="1181" w:author="P_R2#130_Rappv0" w:date="2025-06-13T16:13:00Z">
        <w:r w:rsidRPr="00D63AE2">
          <w:rPr>
            <w:lang w:eastAsia="ko-KR"/>
          </w:rPr>
          <w:t xml:space="preserve">and can be used to </w:t>
        </w:r>
      </w:ins>
      <w:ins w:id="1182" w:author="P_R2#130_Rappv0" w:date="2025-06-20T15:22:00Z">
        <w:r w:rsidRPr="00D63AE2">
          <w:rPr>
            <w:lang w:eastAsia="ko-KR"/>
          </w:rPr>
          <w:t>pad</w:t>
        </w:r>
      </w:ins>
      <w:ins w:id="1183" w:author="P_R2#130_Rappv0" w:date="2025-06-13T16:13:00Z">
        <w:r w:rsidRPr="00D63AE2">
          <w:rPr>
            <w:lang w:eastAsia="ko-KR"/>
          </w:rPr>
          <w:t xml:space="preserve"> for byte alignment (</w:t>
        </w:r>
      </w:ins>
      <w:ins w:id="1184" w:author="P_R2#130_Rappv0" w:date="2025-06-13T16:14:00Z">
        <w:r w:rsidRPr="00D63AE2">
          <w:rPr>
            <w:lang w:eastAsia="ko-KR"/>
          </w:rPr>
          <w:t>1-7 bits</w:t>
        </w:r>
      </w:ins>
      <w:ins w:id="1185" w:author="P_R2#130_Rappv0" w:date="2025-06-13T16:13:00Z">
        <w:r w:rsidRPr="00D63AE2">
          <w:rPr>
            <w:lang w:eastAsia="ko-KR"/>
          </w:rPr>
          <w:t xml:space="preserve">) </w:t>
        </w:r>
      </w:ins>
      <w:ins w:id="1186" w:author="P_R2#130_Rappv0" w:date="2025-06-13T16:14:00Z">
        <w:r w:rsidRPr="00D63AE2">
          <w:rPr>
            <w:lang w:eastAsia="ko-KR"/>
          </w:rPr>
          <w:t>and/</w:t>
        </w:r>
      </w:ins>
      <w:ins w:id="1187" w:author="P_R2#130_Rappv0" w:date="2025-06-13T16:13:00Z">
        <w:r w:rsidRPr="00D63AE2">
          <w:rPr>
            <w:lang w:eastAsia="ko-KR"/>
          </w:rPr>
          <w:t xml:space="preserve">or </w:t>
        </w:r>
      </w:ins>
      <w:ins w:id="1188" w:author="P_R2#130_Rappv0" w:date="2025-06-13T16:14:00Z">
        <w:r w:rsidRPr="00D63AE2">
          <w:rPr>
            <w:lang w:eastAsia="ko-KR"/>
          </w:rPr>
          <w:t>contain</w:t>
        </w:r>
      </w:ins>
      <w:ins w:id="1189" w:author="P_R2#130_Rappv0" w:date="2025-06-13T16:13:00Z">
        <w:r w:rsidRPr="00D63AE2">
          <w:rPr>
            <w:lang w:eastAsia="ko-KR"/>
          </w:rPr>
          <w:t xml:space="preserve"> future ex</w:t>
        </w:r>
      </w:ins>
      <w:ins w:id="1190" w:author="P_R2#130_Rappv0" w:date="2025-06-13T16:14:00Z">
        <w:r w:rsidRPr="00D63AE2">
          <w:rPr>
            <w:lang w:eastAsia="ko-KR"/>
          </w:rPr>
          <w:t>tensions</w:t>
        </w:r>
      </w:ins>
      <w:ins w:id="1191" w:author="P_R2#130_Rappv0" w:date="2025-06-13T16:13:00Z">
        <w:r w:rsidRPr="00D63AE2">
          <w:rPr>
            <w:lang w:eastAsia="ko-KR"/>
          </w:rPr>
          <w:t>.</w:t>
        </w:r>
      </w:ins>
      <w:ins w:id="1192" w:author="P_R2#130_Rappv0" w:date="2025-06-13T16:15:00Z">
        <w:r w:rsidRPr="00D63AE2">
          <w:rPr>
            <w:lang w:eastAsia="ko-KR"/>
          </w:rPr>
          <w:t xml:space="preserve"> </w:t>
        </w:r>
      </w:ins>
      <w:ins w:id="1193" w:author="P_R2#130_Rappv0" w:date="2025-06-13T16:16:00Z">
        <w:r w:rsidRPr="00D63AE2">
          <w:rPr>
            <w:lang w:eastAsia="ko-KR"/>
          </w:rPr>
          <w:t xml:space="preserve">In this </w:t>
        </w:r>
      </w:ins>
      <w:ins w:id="1194" w:author="P_R2#130_Rappv0" w:date="2025-06-13T16:17:00Z">
        <w:r w:rsidRPr="00D63AE2">
          <w:rPr>
            <w:lang w:eastAsia="ko-KR"/>
          </w:rPr>
          <w:t>release, t</w:t>
        </w:r>
      </w:ins>
      <w:ins w:id="1195" w:author="P_R2#130_Rappv0" w:date="2025-06-13T16:15:00Z">
        <w:r w:rsidRPr="00D63AE2">
          <w:rPr>
            <w:lang w:eastAsia="ko-KR"/>
          </w:rPr>
          <w:t xml:space="preserve">he device </w:t>
        </w:r>
      </w:ins>
      <w:ins w:id="1196" w:author="P_R2#130_Rappv0" w:date="2025-06-13T16:16:00Z">
        <w:r w:rsidRPr="00D63AE2">
          <w:rPr>
            <w:lang w:eastAsia="ko-KR"/>
          </w:rPr>
          <w:t xml:space="preserve">shall </w:t>
        </w:r>
      </w:ins>
      <w:ins w:id="1197" w:author="P_R2#130_Rappv0" w:date="2025-06-13T16:17:00Z">
        <w:r w:rsidRPr="00D63AE2">
          <w:rPr>
            <w:lang w:eastAsia="ko-KR"/>
          </w:rPr>
          <w:t>ignore</w:t>
        </w:r>
      </w:ins>
      <w:ins w:id="1198" w:author="P_R2#130_Rappv0" w:date="2025-06-13T16:15:00Z">
        <w:r w:rsidRPr="00D63AE2">
          <w:rPr>
            <w:lang w:eastAsia="ko-KR"/>
          </w:rPr>
          <w:t xml:space="preserve"> </w:t>
        </w:r>
      </w:ins>
      <w:ins w:id="1199" w:author="P_R2#130_Rappv0" w:date="2025-06-13T16:17:00Z">
        <w:r w:rsidRPr="00D63AE2">
          <w:rPr>
            <w:lang w:eastAsia="ko-KR"/>
          </w:rPr>
          <w:t xml:space="preserve">the values of </w:t>
        </w:r>
      </w:ins>
      <w:ins w:id="1200" w:author="P_R2#130_Rappv0" w:date="2025-06-13T16:15:00Z">
        <w:r w:rsidRPr="00D63AE2">
          <w:rPr>
            <w:lang w:eastAsia="ko-KR"/>
          </w:rPr>
          <w:t>this field.</w:t>
        </w:r>
      </w:ins>
    </w:p>
    <w:p w14:paraId="3B7A5B7C" w14:textId="77D8238F" w:rsidR="00DF3491" w:rsidRPr="00D63AE2" w:rsidRDefault="000D411D" w:rsidP="002A1448">
      <w:pPr>
        <w:pStyle w:val="TH"/>
        <w:rPr>
          <w:ins w:id="1201" w:author="P_R2#130_Rappv0" w:date="2025-06-20T12:09:00Z"/>
          <w:lang w:val="en-US" w:eastAsia="zh-CN"/>
        </w:rPr>
      </w:pPr>
      <w:ins w:id="1202" w:author="P_R2#130_Rappv3" w:date="2025-08-01T20:29:00Z">
        <w:del w:id="1203" w:author="P_R2#130_Rappv5" w:date="2025-08-08T18:21:00Z">
          <w:r w:rsidRPr="00D63AE2" w:rsidDel="00E60D7F">
            <w:rPr>
              <w:noProof/>
            </w:rPr>
            <w:drawing>
              <wp:inline distT="0" distB="0" distL="0" distR="0" wp14:anchorId="7D5713AC" wp14:editId="763AC292">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del>
      </w:ins>
      <w:ins w:id="1204" w:author="P_R2#130_Rappv5" w:date="2025-08-08T18:21:00Z">
        <w:r w:rsidR="00E60D7F" w:rsidRPr="00D63AE2">
          <w:object w:dxaOrig="5160" w:dyaOrig="4911" w14:anchorId="2669C235">
            <v:shape id="_x0000_i1029" type="#_x0000_t75" style="width:258pt;height:245.6pt" o:ole="">
              <v:imagedata r:id="rId18" o:title=""/>
            </v:shape>
            <o:OLEObject Type="Embed" ProgID="Visio.Drawing.15" ShapeID="_x0000_i1029" DrawAspect="Content" ObjectID="_1816690680" r:id="rId19"/>
          </w:object>
        </w:r>
      </w:ins>
    </w:p>
    <w:p w14:paraId="51DC3AAD" w14:textId="77777777" w:rsidR="00DF3491" w:rsidRPr="00D63AE2" w:rsidRDefault="00680FC2" w:rsidP="002A1448">
      <w:pPr>
        <w:pStyle w:val="TF"/>
        <w:rPr>
          <w:ins w:id="1205" w:author="P_R2#130_Rappv0" w:date="2025-06-06T14:23:00Z"/>
        </w:rPr>
      </w:pPr>
      <w:ins w:id="1206" w:author="P_R2#130_Rappv0" w:date="2025-06-06T14:23:00Z">
        <w:r w:rsidRPr="00D63AE2">
          <w:t xml:space="preserve">Figure </w:t>
        </w:r>
      </w:ins>
      <w:ins w:id="1207" w:author="P_R2#130_Rappv0" w:date="2025-06-06T14:24:00Z">
        <w:r w:rsidRPr="00D63AE2">
          <w:t xml:space="preserve">6.2.1.1-1: MAC PDU of </w:t>
        </w:r>
      </w:ins>
      <w:ins w:id="1208" w:author="P_R2#130_Rappv0" w:date="2025-06-09T18:47:00Z">
        <w:r w:rsidRPr="00D63AE2">
          <w:rPr>
            <w:i/>
            <w:iCs/>
          </w:rPr>
          <w:t xml:space="preserve">A-IoT </w:t>
        </w:r>
      </w:ins>
      <w:ins w:id="1209" w:author="P_R2#130_Rappv0" w:date="2025-06-06T14:24:00Z">
        <w:r w:rsidRPr="00D63AE2">
          <w:rPr>
            <w:i/>
            <w:iCs/>
          </w:rPr>
          <w:t>Paging</w:t>
        </w:r>
        <w:r w:rsidRPr="00D63AE2">
          <w:t xml:space="preserve"> message</w:t>
        </w:r>
      </w:ins>
      <w:ins w:id="1210" w:author="P_R2#130_Rappv0" w:date="2025-06-06T14:25:00Z">
        <w:r w:rsidRPr="00D63AE2">
          <w:t xml:space="preserve"> indicating CBRA</w:t>
        </w:r>
      </w:ins>
    </w:p>
    <w:p w14:paraId="0CD00012" w14:textId="5941E655" w:rsidR="00DF3491" w:rsidRPr="00D63AE2" w:rsidRDefault="000D411D" w:rsidP="002A1448">
      <w:pPr>
        <w:pStyle w:val="TH"/>
        <w:rPr>
          <w:ins w:id="1211" w:author="P_R2#130_Rappv0" w:date="2025-06-20T12:09:00Z"/>
          <w:lang w:val="en-US" w:eastAsia="zh-CN"/>
        </w:rPr>
      </w:pPr>
      <w:ins w:id="1212" w:author="P_R2#130_Rappv3" w:date="2025-08-01T18:10:00Z">
        <w:del w:id="1213" w:author="P_R2#130_Rappv5" w:date="2025-08-08T18:22:00Z">
          <w:r w:rsidRPr="00D63AE2" w:rsidDel="00E60D7F">
            <w:rPr>
              <w:noProof/>
            </w:rPr>
            <w:lastRenderedPageBreak/>
            <w:drawing>
              <wp:inline distT="0" distB="0" distL="0" distR="0" wp14:anchorId="52120DF3" wp14:editId="0C7DF4AB">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del>
      </w:ins>
      <w:ins w:id="1214" w:author="P_R2#130_Rappv5" w:date="2025-08-08T18:22:00Z">
        <w:r w:rsidR="00E60D7F" w:rsidRPr="00D63AE2">
          <w:object w:dxaOrig="5160" w:dyaOrig="4360" w14:anchorId="381EE76A">
            <v:shape id="_x0000_i1030" type="#_x0000_t75" style="width:258pt;height:218pt" o:ole="">
              <v:imagedata r:id="rId21" o:title=""/>
            </v:shape>
            <o:OLEObject Type="Embed" ProgID="Visio.Drawing.15" ShapeID="_x0000_i1030" DrawAspect="Content" ObjectID="_1816690681" r:id="rId22"/>
          </w:object>
        </w:r>
      </w:ins>
    </w:p>
    <w:p w14:paraId="4722E3F2" w14:textId="77777777" w:rsidR="00DF3491" w:rsidRPr="00D63AE2" w:rsidRDefault="00680FC2" w:rsidP="002A1448">
      <w:pPr>
        <w:pStyle w:val="TF"/>
        <w:rPr>
          <w:ins w:id="1215" w:author="P_R2#130_Rappv0" w:date="2025-06-06T14:23:00Z"/>
        </w:rPr>
      </w:pPr>
      <w:bookmarkStart w:id="1216" w:name="_Hlk201323157"/>
      <w:ins w:id="1217" w:author="P_R2#130_Rappv0" w:date="2025-06-06T14:25:00Z">
        <w:r w:rsidRPr="00D63AE2">
          <w:t xml:space="preserve">Figure 6.2.1.1-2: MAC PDU of </w:t>
        </w:r>
      </w:ins>
      <w:ins w:id="1218" w:author="P_R2#130_Rappv0" w:date="2025-06-09T18:47:00Z">
        <w:r w:rsidRPr="00D63AE2">
          <w:rPr>
            <w:i/>
            <w:iCs/>
          </w:rPr>
          <w:t xml:space="preserve">A-IoT </w:t>
        </w:r>
      </w:ins>
      <w:ins w:id="1219" w:author="P_R2#130_Rappv0" w:date="2025-06-06T14:25:00Z">
        <w:r w:rsidRPr="00D63AE2">
          <w:rPr>
            <w:i/>
            <w:iCs/>
          </w:rPr>
          <w:t>Paging</w:t>
        </w:r>
        <w:r w:rsidRPr="00D63AE2">
          <w:t xml:space="preserve"> message indicating CFA</w:t>
        </w:r>
      </w:ins>
      <w:bookmarkEnd w:id="1216"/>
    </w:p>
    <w:p w14:paraId="4F0B8CA0" w14:textId="77777777" w:rsidR="00DF3491" w:rsidRPr="00D63AE2" w:rsidRDefault="00680FC2">
      <w:pPr>
        <w:pStyle w:val="EditorsNote"/>
        <w:rPr>
          <w:del w:id="1220" w:author="P_R2#130_Rappv0" w:date="2025-06-06T14:26:00Z"/>
          <w:i/>
          <w:iCs/>
          <w:lang w:eastAsia="ko-KR"/>
        </w:rPr>
      </w:pPr>
      <w:del w:id="1221" w:author="P_R2#130_Rappv0" w:date="2025-06-06T14:26:00Z">
        <w:r w:rsidRPr="00D63AE2">
          <w:rPr>
            <w:i/>
            <w:iCs/>
            <w:lang w:eastAsia="ko-KR"/>
          </w:rPr>
          <w:delText>Editor’s Note:</w:delText>
        </w:r>
        <w:r w:rsidRPr="00D63AE2">
          <w:rPr>
            <w:i/>
            <w:iCs/>
            <w:lang w:eastAsia="ko-KR"/>
          </w:rPr>
          <w:tab/>
          <w:delText>FFS if CFRA can omit the fields of transaction ID, Indication of Paging ID Present, Number of access occasions.</w:delText>
        </w:r>
      </w:del>
    </w:p>
    <w:p w14:paraId="091EA541" w14:textId="77777777" w:rsidR="00DF3491" w:rsidRPr="00D63AE2" w:rsidRDefault="00680FC2">
      <w:pPr>
        <w:pStyle w:val="EditorsNote"/>
        <w:rPr>
          <w:i/>
          <w:iCs/>
          <w:lang w:eastAsia="ko-KR"/>
        </w:rPr>
      </w:pPr>
      <w:r w:rsidRPr="00D63AE2">
        <w:rPr>
          <w:i/>
          <w:iCs/>
          <w:lang w:eastAsia="ko-KR"/>
        </w:rPr>
        <w:t>Editor’s Note:</w:t>
      </w:r>
      <w:r w:rsidRPr="00D63AE2">
        <w:rPr>
          <w:i/>
          <w:iCs/>
          <w:lang w:eastAsia="ko-KR"/>
        </w:rPr>
        <w:tab/>
      </w:r>
      <w:r w:rsidRPr="00D63AE2">
        <w:rPr>
          <w:rFonts w:hint="eastAsia"/>
          <w:i/>
          <w:iCs/>
          <w:lang w:eastAsia="zh-CN"/>
        </w:rPr>
        <w:t>FFS</w:t>
      </w:r>
      <w:r w:rsidRPr="00D63AE2">
        <w:rPr>
          <w:i/>
          <w:iCs/>
          <w:lang w:eastAsia="ko-KR"/>
        </w:rPr>
        <w:t xml:space="preserve"> the length of transaction ID.</w:t>
      </w:r>
    </w:p>
    <w:p w14:paraId="29C9EA72" w14:textId="77777777" w:rsidR="00DF3491" w:rsidRPr="00D63AE2" w:rsidRDefault="00680FC2">
      <w:pPr>
        <w:pStyle w:val="Heading4"/>
      </w:pPr>
      <w:bookmarkStart w:id="1222" w:name="_Toc195805197"/>
      <w:bookmarkStart w:id="1223" w:name="_Toc206077336"/>
      <w:r w:rsidRPr="00D63AE2">
        <w:t>6.2.1.2</w:t>
      </w:r>
      <w:r w:rsidRPr="00D63AE2">
        <w:tab/>
      </w:r>
      <w:r w:rsidRPr="00D63AE2">
        <w:rPr>
          <w:i/>
          <w:iCs/>
        </w:rPr>
        <w:t xml:space="preserve">Access </w:t>
      </w:r>
      <w:del w:id="1224" w:author="P_R2#130_Rappv0" w:date="2025-05-27T14:33:00Z">
        <w:r w:rsidRPr="00D63AE2">
          <w:rPr>
            <w:i/>
            <w:iCs/>
          </w:rPr>
          <w:delText xml:space="preserve">Occasion </w:delText>
        </w:r>
      </w:del>
      <w:r w:rsidRPr="00D63AE2">
        <w:rPr>
          <w:i/>
          <w:iCs/>
        </w:rPr>
        <w:t>Trigger</w:t>
      </w:r>
      <w:r w:rsidRPr="00D63AE2">
        <w:t xml:space="preserve"> message</w:t>
      </w:r>
      <w:bookmarkEnd w:id="1222"/>
      <w:bookmarkEnd w:id="1223"/>
    </w:p>
    <w:p w14:paraId="4233D694" w14:textId="77777777" w:rsidR="00DF3491" w:rsidRPr="00D63AE2" w:rsidRDefault="00680FC2">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 xml:space="preserve">Access </w:t>
      </w:r>
      <w:del w:id="1225" w:author="P_R2#130_Rappv0" w:date="2025-05-27T14:33:00Z">
        <w:r w:rsidRPr="00D63AE2">
          <w:rPr>
            <w:i/>
            <w:iCs/>
          </w:rPr>
          <w:delText xml:space="preserve">Occasion </w:delText>
        </w:r>
      </w:del>
      <w:r w:rsidRPr="00D63AE2">
        <w:rPr>
          <w:i/>
          <w:iCs/>
        </w:rPr>
        <w:t>Trigger</w:t>
      </w:r>
      <w:r w:rsidRPr="00D63AE2">
        <w:t xml:space="preserve"> message</w:t>
      </w:r>
      <w:r w:rsidRPr="00D63AE2">
        <w:rPr>
          <w:rFonts w:hint="eastAsia"/>
          <w:lang w:eastAsia="zh-CN"/>
        </w:rPr>
        <w:t>.</w:t>
      </w:r>
    </w:p>
    <w:p w14:paraId="59BBCA53" w14:textId="77777777" w:rsidR="00DF3491" w:rsidRPr="00D63AE2" w:rsidRDefault="00680FC2">
      <w:pPr>
        <w:rPr>
          <w:lang w:eastAsia="zh-CN"/>
        </w:rPr>
      </w:pPr>
      <w:r w:rsidRPr="00D63AE2">
        <w:t>The field in this message is defined as follows</w:t>
      </w:r>
      <w:r w:rsidRPr="00D63AE2">
        <w:rPr>
          <w:lang w:eastAsia="zh-CN"/>
        </w:rPr>
        <w:t>:</w:t>
      </w:r>
    </w:p>
    <w:p w14:paraId="041F31B0" w14:textId="77777777" w:rsidR="00DF3491" w:rsidRPr="00D63AE2" w:rsidRDefault="00680FC2">
      <w:pPr>
        <w:pStyle w:val="B1"/>
        <w:rPr>
          <w:ins w:id="1226" w:author="P_R2#130_Rappv0" w:date="2025-06-13T16:33:00Z"/>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ins w:id="1227" w:author="P_R2#130_Rappv0" w:date="2025-06-06T10:45:00Z">
        <w:r w:rsidRPr="00D63AE2">
          <w:rPr>
            <w:lang w:eastAsia="ko-KR"/>
          </w:rPr>
          <w:t xml:space="preserve"> The length of the field is 3 bits.</w:t>
        </w:r>
      </w:ins>
    </w:p>
    <w:p w14:paraId="28DBE2F3" w14:textId="18A3E447" w:rsidR="00DF3491" w:rsidRPr="00D63AE2" w:rsidRDefault="000D411D" w:rsidP="002A1448">
      <w:pPr>
        <w:pStyle w:val="TH"/>
        <w:rPr>
          <w:ins w:id="1228" w:author="P_R2#130_Rappv0" w:date="2025-06-13T16:33:00Z"/>
          <w:lang w:val="en-US" w:eastAsia="zh-CN"/>
        </w:rPr>
      </w:pPr>
      <w:ins w:id="1229" w:author="P_R2#130_Rappv3" w:date="2025-08-01T20:31:00Z">
        <w:del w:id="1230" w:author="P_R2#130_Rappv5" w:date="2025-08-08T18:22:00Z">
          <w:r w:rsidRPr="00D63AE2" w:rsidDel="00E60D7F">
            <w:rPr>
              <w:noProof/>
            </w:rPr>
            <w:drawing>
              <wp:inline distT="0" distB="0" distL="0" distR="0" wp14:anchorId="5CBFE98C" wp14:editId="386C494A">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ins w:id="1231" w:author="P_R2#130_Rappv5" w:date="2025-08-08T18:22:00Z">
        <w:r w:rsidR="00E60D7F" w:rsidRPr="00D63AE2">
          <w:object w:dxaOrig="5431" w:dyaOrig="950" w14:anchorId="6386A5BB">
            <v:shape id="_x0000_i1031" type="#_x0000_t75" style="width:272pt;height:47.6pt" o:ole="">
              <v:imagedata r:id="rId24" o:title=""/>
            </v:shape>
            <o:OLEObject Type="Embed" ProgID="Visio.Drawing.15" ShapeID="_x0000_i1031" DrawAspect="Content" ObjectID="_1816690682" r:id="rId25"/>
          </w:object>
        </w:r>
      </w:ins>
    </w:p>
    <w:p w14:paraId="2786A970" w14:textId="1E40E007" w:rsidR="00DF3491" w:rsidRPr="00D63AE2" w:rsidRDefault="00680FC2" w:rsidP="002A1448">
      <w:pPr>
        <w:pStyle w:val="TF"/>
        <w:rPr>
          <w:lang w:eastAsia="ko-KR"/>
        </w:rPr>
      </w:pPr>
      <w:ins w:id="1232" w:author="P_R2#130_Rappv0" w:date="2025-06-13T16:33:00Z">
        <w:r w:rsidRPr="00D63AE2">
          <w:t>Figure 6.2.1.2-1: MAC PDU of Access Trigger message</w:t>
        </w:r>
      </w:ins>
    </w:p>
    <w:p w14:paraId="3BC1EC67" w14:textId="77777777" w:rsidR="00DF3491" w:rsidRPr="00D63AE2" w:rsidRDefault="00680FC2">
      <w:pPr>
        <w:pStyle w:val="Heading4"/>
      </w:pPr>
      <w:bookmarkStart w:id="1233" w:name="_Toc195805198"/>
      <w:bookmarkStart w:id="1234" w:name="_Toc206077337"/>
      <w:r w:rsidRPr="00D63AE2">
        <w:t>6.2.1.3</w:t>
      </w:r>
      <w:r w:rsidRPr="00D63AE2">
        <w:tab/>
      </w:r>
      <w:bookmarkStart w:id="1235" w:name="OLE_LINK5"/>
      <w:r w:rsidRPr="00D63AE2">
        <w:rPr>
          <w:i/>
          <w:iCs/>
        </w:rPr>
        <w:t>Random ID Response</w:t>
      </w:r>
      <w:r w:rsidRPr="00D63AE2">
        <w:t xml:space="preserve"> message</w:t>
      </w:r>
      <w:bookmarkEnd w:id="1235"/>
      <w:r w:rsidRPr="00D63AE2">
        <w:t xml:space="preserve"> (Msg2 in CBRA)</w:t>
      </w:r>
      <w:bookmarkEnd w:id="1233"/>
      <w:bookmarkEnd w:id="1234"/>
    </w:p>
    <w:p w14:paraId="1996FF7D" w14:textId="77777777" w:rsidR="00DF3491" w:rsidRPr="00D63AE2" w:rsidRDefault="00680FC2">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D4309B" w14:textId="77777777" w:rsidR="00DF3491" w:rsidRPr="00D63AE2" w:rsidRDefault="00680FC2">
      <w:pPr>
        <w:rPr>
          <w:lang w:eastAsia="zh-CN"/>
        </w:rPr>
      </w:pPr>
      <w:r w:rsidRPr="00D63AE2">
        <w:t>The fields in this message are defined as follows</w:t>
      </w:r>
      <w:r w:rsidRPr="00D63AE2">
        <w:rPr>
          <w:lang w:eastAsia="zh-CN"/>
        </w:rPr>
        <w:t>:</w:t>
      </w:r>
    </w:p>
    <w:p w14:paraId="77598E1C"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ins w:id="1236" w:author="P_R2#130_Rappv0" w:date="2025-06-06T10:45:00Z">
        <w:r w:rsidRPr="00D63AE2">
          <w:rPr>
            <w:lang w:eastAsia="ko-KR"/>
          </w:rPr>
          <w:t xml:space="preserve"> </w:t>
        </w:r>
        <w:bookmarkStart w:id="1237" w:name="_Hlk200101328"/>
        <w:r w:rsidRPr="00D63AE2">
          <w:rPr>
            <w:lang w:eastAsia="ko-KR"/>
          </w:rPr>
          <w:t>The length of the field is 3 bits.</w:t>
        </w:r>
      </w:ins>
      <w:bookmarkEnd w:id="1237"/>
    </w:p>
    <w:p w14:paraId="0F0DB341" w14:textId="77777777" w:rsidR="00DF3491" w:rsidRPr="00D63AE2" w:rsidRDefault="00680FC2">
      <w:pPr>
        <w:pStyle w:val="B1"/>
        <w:rPr>
          <w:ins w:id="1238" w:author="P_R2#130_Rappv0" w:date="2025-06-13T16:36:00Z"/>
          <w:lang w:eastAsia="ko-KR"/>
        </w:rPr>
      </w:pPr>
      <w:ins w:id="1239" w:author="P_R2#130_Rappv0" w:date="2025-06-13T16:36:00Z">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p>
    <w:p w14:paraId="4E3403E0" w14:textId="1DCE4CC4" w:rsidR="00DF3491" w:rsidRPr="00D63AE2" w:rsidRDefault="00680FC2">
      <w:pPr>
        <w:pStyle w:val="B1"/>
        <w:rPr>
          <w:ins w:id="1240" w:author="P_R2#130_Rappv0" w:date="2025-06-06T10:51:00Z"/>
          <w:lang w:eastAsia="ko-KR"/>
        </w:rPr>
        <w:pPrChange w:id="1241" w:author="P_R2#130_Rappv3" w:date="2025-08-01T18:50:00Z">
          <w:pPr>
            <w:pStyle w:val="B1"/>
            <w:ind w:leftChars="322" w:left="928"/>
          </w:pPr>
        </w:pPrChange>
      </w:pPr>
      <w:ins w:id="1242" w:author="P_R2#130_Rappv0" w:date="2025-06-06T10:54:00Z">
        <w:r w:rsidRPr="00D63AE2">
          <w:rPr>
            <w:lang w:eastAsia="ko-KR"/>
          </w:rPr>
          <w:t>-</w:t>
        </w:r>
        <w:r w:rsidRPr="00D63AE2">
          <w:rPr>
            <w:lang w:eastAsia="ko-KR"/>
          </w:rPr>
          <w:tab/>
        </w:r>
      </w:ins>
      <w:ins w:id="1243" w:author="P_R2#130_Rappv0" w:date="2025-06-06T10:51:00Z">
        <w:r w:rsidRPr="00D63AE2">
          <w:rPr>
            <w:lang w:eastAsia="ko-KR"/>
          </w:rPr>
          <w:t xml:space="preserve">This message </w:t>
        </w:r>
      </w:ins>
      <w:ins w:id="1244" w:author="P_R2#130_Rappv3" w:date="2025-08-01T18:52:00Z">
        <w:r w:rsidR="009022DB" w:rsidRPr="00D63AE2">
          <w:rPr>
            <w:lang w:eastAsia="ko-KR"/>
          </w:rPr>
          <w:t>includes a</w:t>
        </w:r>
      </w:ins>
      <w:ins w:id="1245" w:author="P_R2#130_Rappv3" w:date="2025-08-01T18:54:00Z">
        <w:r w:rsidR="009022DB" w:rsidRPr="00D63AE2">
          <w:rPr>
            <w:lang w:eastAsia="ko-KR"/>
          </w:rPr>
          <w:t>n</w:t>
        </w:r>
      </w:ins>
      <w:ins w:id="1246" w:author="P_R2#130_Rappv3" w:date="2025-08-01T18:52:00Z">
        <w:r w:rsidR="009022DB" w:rsidRPr="00D63AE2">
          <w:rPr>
            <w:lang w:eastAsia="ko-KR"/>
          </w:rPr>
          <w:t xml:space="preserve"> ID entry list, </w:t>
        </w:r>
      </w:ins>
      <w:ins w:id="1247" w:author="P_R2#130_Rappv3" w:date="2025-08-01T18:53:00Z">
        <w:r w:rsidR="009022DB" w:rsidRPr="00D63AE2">
          <w:rPr>
            <w:lang w:eastAsia="ko-KR"/>
          </w:rPr>
          <w:t xml:space="preserve">which </w:t>
        </w:r>
      </w:ins>
      <w:ins w:id="1248" w:author="P_R2#130_Rappv0" w:date="2025-06-06T10:52:00Z">
        <w:r w:rsidRPr="00D63AE2">
          <w:rPr>
            <w:lang w:eastAsia="ko-KR"/>
          </w:rPr>
          <w:t xml:space="preserve">consists of </w:t>
        </w:r>
      </w:ins>
      <w:ins w:id="1249" w:author="P_R2#130_Rappv3" w:date="2025-08-01T19:04:00Z">
        <w:r w:rsidR="009022DB" w:rsidRPr="00D63AE2">
          <w:rPr>
            <w:lang w:eastAsia="ko-KR"/>
          </w:rPr>
          <w:t>at most 8</w:t>
        </w:r>
      </w:ins>
      <w:ins w:id="1250" w:author="P_R2#130_Rappv0" w:date="2025-06-06T10:52:00Z">
        <w:del w:id="1251" w:author="P_R2#130_Rappv3" w:date="2025-08-01T19:04:00Z">
          <w:r w:rsidRPr="00D63AE2" w:rsidDel="009022DB">
            <w:rPr>
              <w:lang w:eastAsia="ko-KR"/>
            </w:rPr>
            <w:delText>one or multiple</w:delText>
          </w:r>
        </w:del>
        <w:r w:rsidRPr="00D63AE2">
          <w:rPr>
            <w:lang w:eastAsia="ko-KR"/>
          </w:rPr>
          <w:t xml:space="preserve"> </w:t>
        </w:r>
      </w:ins>
      <w:ins w:id="1252" w:author="P_R2#130_Rappv3" w:date="2025-08-01T18:53:00Z">
        <w:r w:rsidR="009022DB" w:rsidRPr="00D63AE2">
          <w:rPr>
            <w:lang w:eastAsia="ko-KR"/>
          </w:rPr>
          <w:t xml:space="preserve">ID </w:t>
        </w:r>
      </w:ins>
      <w:ins w:id="1253" w:author="P_R2#130_Rappv0" w:date="2025-06-06T11:21:00Z">
        <w:r w:rsidRPr="00D63AE2">
          <w:rPr>
            <w:lang w:eastAsia="ko-KR"/>
          </w:rPr>
          <w:t xml:space="preserve">entries with </w:t>
        </w:r>
      </w:ins>
      <w:ins w:id="1254" w:author="P_R2#130_Rappv0" w:date="2025-06-06T10:53:00Z">
        <w:r w:rsidRPr="00D63AE2">
          <w:rPr>
            <w:lang w:eastAsia="ko-KR"/>
          </w:rPr>
          <w:t>the following fields included</w:t>
        </w:r>
      </w:ins>
      <w:ins w:id="1255" w:author="P_R2#130_Rappv0" w:date="2025-06-06T17:51:00Z">
        <w:r w:rsidRPr="00D63AE2">
          <w:rPr>
            <w:lang w:eastAsia="ko-KR"/>
          </w:rPr>
          <w:t xml:space="preserve"> in </w:t>
        </w:r>
      </w:ins>
      <w:ins w:id="1256" w:author="P_R2#130_Rappv0" w:date="2025-06-09T19:16:00Z">
        <w:r w:rsidRPr="00D63AE2">
          <w:rPr>
            <w:lang w:eastAsia="ko-KR"/>
          </w:rPr>
          <w:t>each</w:t>
        </w:r>
      </w:ins>
      <w:ins w:id="1257" w:author="P_R2#130_Rappv0" w:date="2025-06-06T17:51:00Z">
        <w:r w:rsidRPr="00D63AE2">
          <w:rPr>
            <w:lang w:eastAsia="ko-KR"/>
          </w:rPr>
          <w:t xml:space="preserve"> </w:t>
        </w:r>
      </w:ins>
      <w:ins w:id="1258" w:author="P_R2#130_Rappv3" w:date="2025-08-01T18:53:00Z">
        <w:r w:rsidR="009022DB" w:rsidRPr="00D63AE2">
          <w:rPr>
            <w:lang w:eastAsia="ko-KR"/>
          </w:rPr>
          <w:t xml:space="preserve">ID </w:t>
        </w:r>
      </w:ins>
      <w:ins w:id="1259" w:author="P_R2#130_Rappv0" w:date="2025-06-06T17:51:00Z">
        <w:r w:rsidRPr="00D63AE2">
          <w:rPr>
            <w:lang w:eastAsia="ko-KR"/>
          </w:rPr>
          <w:t>entry</w:t>
        </w:r>
      </w:ins>
      <w:ins w:id="1260" w:author="P_R2#130_Rappv0" w:date="2025-06-06T10:53:00Z">
        <w:r w:rsidRPr="00D63AE2">
          <w:rPr>
            <w:lang w:eastAsia="ko-KR"/>
          </w:rPr>
          <w:t>:</w:t>
        </w:r>
      </w:ins>
    </w:p>
    <w:p w14:paraId="41ADC647" w14:textId="77777777" w:rsidR="00DF3491" w:rsidRPr="00D63AE2" w:rsidRDefault="00680FC2">
      <w:pPr>
        <w:pStyle w:val="B1"/>
        <w:ind w:left="852"/>
        <w:rPr>
          <w:ins w:id="1261" w:author="P_R2#130_Rappv0" w:date="2025-06-03T12:04:00Z"/>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ins w:id="1262" w:author="P_R2#130_Rappv0" w:date="2025-06-06T10:45:00Z">
        <w:r w:rsidRPr="00D63AE2">
          <w:rPr>
            <w:lang w:eastAsia="ko-KR"/>
          </w:rPr>
          <w:t xml:space="preserve">The length of the field is </w:t>
        </w:r>
      </w:ins>
      <w:r w:rsidRPr="00D63AE2">
        <w:rPr>
          <w:lang w:eastAsia="zh-CN"/>
        </w:rPr>
        <w:t>16 bits</w:t>
      </w:r>
      <w:ins w:id="1263" w:author="P_R2#130_Rappv0" w:date="2025-06-03T12:08:00Z">
        <w:r w:rsidRPr="00D63AE2">
          <w:rPr>
            <w:lang w:eastAsia="zh-CN"/>
          </w:rPr>
          <w:t>.</w:t>
        </w:r>
      </w:ins>
      <w:r w:rsidRPr="00D63AE2">
        <w:rPr>
          <w:lang w:eastAsia="ko-KR"/>
        </w:rPr>
        <w:t xml:space="preserve"> </w:t>
      </w:r>
    </w:p>
    <w:p w14:paraId="5F319B1E" w14:textId="77777777" w:rsidR="00DF3491" w:rsidRPr="00D63AE2" w:rsidRDefault="00680FC2">
      <w:pPr>
        <w:pStyle w:val="B1"/>
        <w:ind w:left="852"/>
        <w:rPr>
          <w:lang w:eastAsia="ko-KR"/>
        </w:rPr>
      </w:pPr>
      <w:ins w:id="1264" w:author="P_R2#130_Rappv0" w:date="2025-06-03T12:07:00Z">
        <w:r w:rsidRPr="00D63AE2">
          <w:rPr>
            <w:lang w:eastAsia="ko-KR"/>
          </w:rPr>
          <w:t>-</w:t>
        </w:r>
        <w:r w:rsidRPr="00D63AE2">
          <w:rPr>
            <w:lang w:eastAsia="ko-KR"/>
          </w:rPr>
          <w:tab/>
        </w:r>
      </w:ins>
      <w:ins w:id="1265" w:author="P_R2#130_Rappv0" w:date="2025-06-03T12:05:00Z">
        <w:r w:rsidRPr="00D63AE2">
          <w:rPr>
            <w:i/>
            <w:iCs/>
            <w:lang w:eastAsia="ko-KR"/>
          </w:rPr>
          <w:t xml:space="preserve">AS ID </w:t>
        </w:r>
      </w:ins>
      <w:ins w:id="1266" w:author="P_R2#130_Rappv0" w:date="2025-06-03T12:06:00Z">
        <w:r w:rsidRPr="00D63AE2">
          <w:rPr>
            <w:i/>
            <w:iCs/>
            <w:lang w:eastAsia="ko-KR"/>
          </w:rPr>
          <w:t>Presen</w:t>
        </w:r>
      </w:ins>
      <w:ins w:id="1267" w:author="P_R2#130_Rappv0" w:date="2025-06-09T19:16:00Z">
        <w:r w:rsidRPr="00D63AE2">
          <w:rPr>
            <w:i/>
            <w:iCs/>
            <w:lang w:eastAsia="ko-KR"/>
          </w:rPr>
          <w:t>ce</w:t>
        </w:r>
      </w:ins>
      <w:ins w:id="1268" w:author="P_R2#130_Rappv0" w:date="2025-06-20T14:23:00Z">
        <w:r w:rsidRPr="00D63AE2">
          <w:rPr>
            <w:i/>
            <w:iCs/>
            <w:lang w:eastAsia="ko-KR"/>
          </w:rPr>
          <w:t xml:space="preserve"> Indication</w:t>
        </w:r>
        <w:r w:rsidRPr="00D63AE2">
          <w:rPr>
            <w:lang w:eastAsia="ko-KR"/>
          </w:rPr>
          <w:t xml:space="preserve"> (</w:t>
        </w:r>
        <w:r w:rsidRPr="00D63AE2">
          <w:rPr>
            <w:i/>
            <w:iCs/>
            <w:lang w:eastAsia="ko-KR"/>
          </w:rPr>
          <w:t>AI</w:t>
        </w:r>
        <w:r w:rsidRPr="00D63AE2">
          <w:rPr>
            <w:lang w:eastAsia="ko-KR"/>
          </w:rPr>
          <w:t>)</w:t>
        </w:r>
      </w:ins>
      <w:ins w:id="1269" w:author="P_R2#130_Rappv0" w:date="2025-06-03T12:06:00Z">
        <w:r w:rsidRPr="00D63AE2">
          <w:rPr>
            <w:lang w:eastAsia="ko-KR"/>
          </w:rPr>
          <w:t>: This field indicates whether a AS ID is assigned</w:t>
        </w:r>
      </w:ins>
      <w:ins w:id="1270" w:author="P_R2#130_Rappv0" w:date="2025-06-03T12:07:00Z">
        <w:r w:rsidRPr="00D63AE2">
          <w:rPr>
            <w:lang w:eastAsia="ko-KR"/>
          </w:rPr>
          <w:t xml:space="preserve"> </w:t>
        </w:r>
        <w:r w:rsidRPr="00D63AE2">
          <w:t>(when set to 1</w:t>
        </w:r>
        <w:r w:rsidRPr="00D63AE2">
          <w:rPr>
            <w:lang w:eastAsia="ko-KR"/>
          </w:rPr>
          <w:t>)</w:t>
        </w:r>
      </w:ins>
      <w:ins w:id="1271" w:author="P_R2#130_Rappv0" w:date="2025-06-03T12:06:00Z">
        <w:r w:rsidRPr="00D63AE2">
          <w:rPr>
            <w:lang w:eastAsia="ko-KR"/>
          </w:rPr>
          <w:t xml:space="preserve"> </w:t>
        </w:r>
      </w:ins>
      <w:ins w:id="1272" w:author="P_R2#130_Rappv0" w:date="2025-06-09T19:16:00Z">
        <w:r w:rsidRPr="00D63AE2">
          <w:rPr>
            <w:lang w:eastAsia="ko-KR"/>
          </w:rPr>
          <w:t xml:space="preserve">for the corresponding </w:t>
        </w:r>
        <w:r w:rsidRPr="00D63AE2">
          <w:rPr>
            <w:i/>
            <w:iCs/>
            <w:lang w:eastAsia="ko-KR"/>
          </w:rPr>
          <w:t>Echoed Random ID</w:t>
        </w:r>
        <w:r w:rsidRPr="00D63AE2">
          <w:rPr>
            <w:lang w:eastAsia="ko-KR"/>
          </w:rPr>
          <w:t xml:space="preserve"> </w:t>
        </w:r>
      </w:ins>
      <w:ins w:id="1273" w:author="P_R2#130_Rappv0" w:date="2025-06-03T12:06:00Z">
        <w:r w:rsidRPr="00D63AE2">
          <w:rPr>
            <w:lang w:eastAsia="ko-KR"/>
          </w:rPr>
          <w:t>or not</w:t>
        </w:r>
      </w:ins>
      <w:ins w:id="1274" w:author="P_R2#130_Rappv0" w:date="2025-06-03T12:07:00Z">
        <w:r w:rsidRPr="00D63AE2">
          <w:rPr>
            <w:lang w:eastAsia="ko-KR"/>
          </w:rPr>
          <w:t xml:space="preserve"> (when </w:t>
        </w:r>
      </w:ins>
      <w:ins w:id="1275" w:author="P_R2#130_Rappv0" w:date="2025-06-03T12:08:00Z">
        <w:r w:rsidRPr="00D63AE2">
          <w:rPr>
            <w:lang w:eastAsia="ko-KR"/>
          </w:rPr>
          <w:t>set to</w:t>
        </w:r>
      </w:ins>
      <w:ins w:id="1276" w:author="P_R2#130_Rappv0" w:date="2025-06-03T12:06:00Z">
        <w:r w:rsidRPr="00D63AE2">
          <w:rPr>
            <w:lang w:eastAsia="ko-KR"/>
          </w:rPr>
          <w:t xml:space="preserve"> 0</w:t>
        </w:r>
      </w:ins>
      <w:ins w:id="1277" w:author="P_R2#130_Rappv0" w:date="2025-06-03T12:08:00Z">
        <w:r w:rsidRPr="00D63AE2">
          <w:rPr>
            <w:lang w:eastAsia="ko-KR"/>
          </w:rPr>
          <w:t>).</w:t>
        </w:r>
      </w:ins>
      <w:ins w:id="1278" w:author="P_R2#130_Rappv0" w:date="2025-06-06T10:45:00Z">
        <w:r w:rsidRPr="00D63AE2">
          <w:rPr>
            <w:lang w:eastAsia="ko-KR"/>
          </w:rPr>
          <w:t xml:space="preserve"> The length of the field is 1 bit.</w:t>
        </w:r>
      </w:ins>
    </w:p>
    <w:p w14:paraId="0266BE51" w14:textId="77777777" w:rsidR="00DF3491" w:rsidRPr="00D63AE2" w:rsidRDefault="00680FC2">
      <w:pPr>
        <w:pStyle w:val="B1"/>
        <w:ind w:left="85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w:t>
      </w:r>
      <w:ins w:id="1279" w:author="P_R2#130_Rappv0" w:date="2025-06-06T10:46:00Z">
        <w:r w:rsidRPr="00D63AE2">
          <w:rPr>
            <w:lang w:eastAsia="ko-KR"/>
          </w:rPr>
          <w:t xml:space="preserve">assigned </w:t>
        </w:r>
      </w:ins>
      <w:r w:rsidRPr="00D63AE2">
        <w:rPr>
          <w:lang w:eastAsia="ko-KR"/>
        </w:rPr>
        <w:t>AS ID which is 16 bits</w:t>
      </w:r>
      <w:ins w:id="1280" w:author="P_R2#130_Rappv0" w:date="2025-06-06T10:55:00Z">
        <w:r w:rsidRPr="00D63AE2">
          <w:rPr>
            <w:lang w:eastAsia="ko-KR"/>
          </w:rPr>
          <w:t xml:space="preserve">, when </w:t>
        </w:r>
        <w:del w:id="1281" w:author="P_R2#130_Rappv2" w:date="2025-07-29T18:10:00Z">
          <w:r w:rsidRPr="00D63AE2">
            <w:rPr>
              <w:i/>
              <w:iCs/>
              <w:lang w:eastAsia="ko-KR"/>
            </w:rPr>
            <w:delText xml:space="preserve">Indication of </w:delText>
          </w:r>
        </w:del>
        <w:r w:rsidRPr="00D63AE2">
          <w:rPr>
            <w:i/>
            <w:iCs/>
            <w:lang w:eastAsia="ko-KR"/>
          </w:rPr>
          <w:t>AS ID Present</w:t>
        </w:r>
        <w:r w:rsidRPr="00D63AE2">
          <w:t xml:space="preserve"> </w:t>
        </w:r>
      </w:ins>
      <w:ins w:id="1282" w:author="P_R2#130_Rappv2" w:date="2025-07-29T18:10:00Z">
        <w:r w:rsidRPr="00D63AE2">
          <w:rPr>
            <w:i/>
            <w:iCs/>
            <w:lang w:eastAsia="ko-KR"/>
          </w:rPr>
          <w:t>Indication</w:t>
        </w:r>
        <w:r w:rsidRPr="00D63AE2">
          <w:t xml:space="preserve"> </w:t>
        </w:r>
      </w:ins>
      <w:ins w:id="1283" w:author="P_R2#130_Rappv0" w:date="2025-06-06T10:55:00Z">
        <w:r w:rsidRPr="00D63AE2">
          <w:t>field is set to 1</w:t>
        </w:r>
      </w:ins>
      <w:r w:rsidRPr="00D63AE2">
        <w:rPr>
          <w:lang w:eastAsia="ko-KR"/>
        </w:rPr>
        <w:t>.</w:t>
      </w:r>
      <w:del w:id="1284" w:author="P_R2#130_Rappv0" w:date="2025-06-13T16:36:00Z">
        <w:r w:rsidRPr="00D63AE2">
          <w:rPr>
            <w:lang w:eastAsia="ko-KR"/>
          </w:rPr>
          <w:delText>-</w:delText>
        </w:r>
        <w:r w:rsidRPr="00D63AE2">
          <w:rPr>
            <w:lang w:eastAsia="ko-KR"/>
          </w:rPr>
          <w:tab/>
        </w:r>
        <w:r w:rsidRPr="00D63AE2">
          <w:rPr>
            <w:i/>
            <w:iCs/>
            <w:lang w:eastAsia="ko-KR"/>
          </w:rPr>
          <w:delText>D2R Scheduling Info</w:delText>
        </w:r>
        <w:r w:rsidRPr="00D63AE2">
          <w:rPr>
            <w:lang w:eastAsia="ko-KR"/>
          </w:rPr>
          <w:delText xml:space="preserve">: This field </w:delText>
        </w:r>
      </w:del>
      <w:del w:id="1285" w:author="P_R2#130_Rappv0" w:date="2025-06-10T17:38:00Z">
        <w:r w:rsidRPr="00D63AE2">
          <w:rPr>
            <w:lang w:eastAsia="ko-KR"/>
          </w:rPr>
          <w:delText>indicates</w:delText>
        </w:r>
      </w:del>
      <w:del w:id="1286" w:author="P_R2#130_Rappv0" w:date="2025-06-13T16:36:00Z">
        <w:r w:rsidRPr="00D63AE2">
          <w:rPr>
            <w:lang w:eastAsia="ko-KR"/>
          </w:rPr>
          <w:delText xml:space="preserve"> the physical layer parameters used for D2R </w:delText>
        </w:r>
      </w:del>
      <w:del w:id="1287" w:author="P_R2#130_Rappv0" w:date="2025-06-09T19:47:00Z">
        <w:r w:rsidRPr="00D63AE2">
          <w:rPr>
            <w:lang w:eastAsia="ko-KR"/>
          </w:rPr>
          <w:delText>scheduling</w:delText>
        </w:r>
      </w:del>
      <w:del w:id="1288" w:author="P_R2#130_Rappv0" w:date="2025-06-13T16:36:00Z">
        <w:r w:rsidRPr="00D63AE2">
          <w:rPr>
            <w:lang w:eastAsia="ko-KR"/>
          </w:rPr>
          <w:delText>.</w:delText>
        </w:r>
      </w:del>
    </w:p>
    <w:p w14:paraId="6D9CF482" w14:textId="27D946BD" w:rsidR="00DF3491" w:rsidRPr="00D63AE2" w:rsidRDefault="00680FC2">
      <w:pPr>
        <w:pStyle w:val="EditorsNote"/>
        <w:rPr>
          <w:ins w:id="1289" w:author="P_R2#130_Rappv0" w:date="2025-06-20T14:32:00Z"/>
          <w:i/>
          <w:iCs/>
          <w:lang w:eastAsia="ko-KR"/>
        </w:rPr>
      </w:pPr>
      <w:r w:rsidRPr="00D63AE2">
        <w:rPr>
          <w:i/>
          <w:iCs/>
          <w:lang w:eastAsia="ko-KR"/>
        </w:rPr>
        <w:t xml:space="preserve">Editor’s </w:t>
      </w:r>
      <w:r w:rsidRPr="00D63AE2">
        <w:rPr>
          <w:rFonts w:hint="eastAsia"/>
          <w:i/>
          <w:iCs/>
          <w:lang w:eastAsia="zh-CN"/>
        </w:rPr>
        <w:t>No</w:t>
      </w:r>
      <w:r w:rsidRPr="00D63AE2">
        <w:rPr>
          <w:i/>
          <w:iCs/>
          <w:lang w:eastAsia="ko-KR"/>
        </w:rPr>
        <w:t>te:</w:t>
      </w:r>
      <w:r w:rsidRPr="00D63AE2">
        <w:rPr>
          <w:i/>
          <w:iCs/>
          <w:lang w:eastAsia="ko-KR"/>
        </w:rPr>
        <w:tab/>
      </w:r>
      <w:del w:id="1290" w:author="P_R2#130_Rappv0" w:date="2025-06-06T17:49:00Z">
        <w:r w:rsidRPr="00D63AE2">
          <w:rPr>
            <w:i/>
            <w:iCs/>
            <w:lang w:eastAsia="ko-KR"/>
          </w:rPr>
          <w:delText xml:space="preserve">FFS how to indicate the new assigned AS ID is present or not. </w:delText>
        </w:r>
      </w:del>
      <w:r w:rsidRPr="00D63AE2">
        <w:rPr>
          <w:i/>
          <w:iCs/>
          <w:lang w:eastAsia="ko-KR"/>
        </w:rPr>
        <w:t>FFS how to include multiple echoed random ID(s)</w:t>
      </w:r>
      <w:del w:id="1291" w:author="P_R2#130_Rappv6" w:date="2025-08-14T15:18:00Z">
        <w:r w:rsidRPr="00D63AE2" w:rsidDel="00566AE3">
          <w:rPr>
            <w:i/>
            <w:iCs/>
            <w:lang w:eastAsia="ko-KR"/>
          </w:rPr>
          <w:delText xml:space="preserve"> </w:delText>
        </w:r>
      </w:del>
      <w:del w:id="1292" w:author="P_R2#130_Rappv6" w:date="2025-08-14T15:17:00Z">
        <w:r w:rsidRPr="00D63AE2" w:rsidDel="00566AE3">
          <w:rPr>
            <w:i/>
            <w:iCs/>
            <w:lang w:eastAsia="ko-KR"/>
          </w:rPr>
          <w:delText xml:space="preserve">and D2R Scheduling Info </w:delText>
        </w:r>
      </w:del>
      <w:del w:id="1293" w:author="P_R2#130_Rappv6" w:date="2025-08-14T15:18:00Z">
        <w:r w:rsidRPr="00D63AE2" w:rsidDel="00566AE3">
          <w:rPr>
            <w:i/>
            <w:iCs/>
            <w:lang w:eastAsia="ko-KR"/>
          </w:rPr>
          <w:delText>(if also multiple)</w:delText>
        </w:r>
      </w:del>
      <w:r w:rsidRPr="00D63AE2">
        <w:rPr>
          <w:i/>
          <w:iCs/>
          <w:lang w:eastAsia="ko-KR"/>
        </w:rPr>
        <w:t>.</w:t>
      </w:r>
    </w:p>
    <w:p w14:paraId="176DD28E" w14:textId="185C9987" w:rsidR="00DF3491" w:rsidRPr="00D63AE2" w:rsidRDefault="000D411D" w:rsidP="00163AED">
      <w:pPr>
        <w:pStyle w:val="TH"/>
        <w:rPr>
          <w:ins w:id="1294" w:author="P_R2#130_Rappv0" w:date="2025-06-20T17:39:00Z"/>
          <w:lang w:val="en-US" w:eastAsia="zh-CN"/>
        </w:rPr>
      </w:pPr>
      <w:ins w:id="1295" w:author="P_R2#130_Rappv3" w:date="2025-08-01T20:30:00Z">
        <w:del w:id="1296" w:author="P_R2#130_Rappv5" w:date="2025-08-08T18:22:00Z">
          <w:r w:rsidRPr="00D63AE2" w:rsidDel="00E60D7F">
            <w:rPr>
              <w:noProof/>
              <w:rPrChange w:id="1297" w:author="P_R2#130_Rappv5" w:date="2025-08-06T10:37:00Z">
                <w:rPr>
                  <w:rFonts w:eastAsia="Times New Roman"/>
                  <w:noProof/>
                  <w:sz w:val="24"/>
                  <w:szCs w:val="24"/>
                  <w:lang w:val="en-US" w:eastAsia="zh-CN"/>
                </w:rPr>
              </w:rPrChange>
            </w:rPr>
            <w:lastRenderedPageBreak/>
            <w:drawing>
              <wp:inline distT="0" distB="0" distL="0" distR="0" wp14:anchorId="654B60F5" wp14:editId="53D1B7A4">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del>
      </w:ins>
      <w:ins w:id="1298" w:author="P_R2#130_Rappv5" w:date="2025-08-08T18:24:00Z">
        <w:r w:rsidR="00566AE3" w:rsidRPr="00D63AE2">
          <w:object w:dxaOrig="5170" w:dyaOrig="6040" w14:anchorId="08A13FDC">
            <v:shape id="_x0000_i1032" type="#_x0000_t75" style="width:258.4pt;height:302pt" o:ole="">
              <v:imagedata r:id="rId27" o:title=""/>
            </v:shape>
            <o:OLEObject Type="Embed" ProgID="Visio.Drawing.15" ShapeID="_x0000_i1032" DrawAspect="Content" ObjectID="_1816690683" r:id="rId28"/>
          </w:object>
        </w:r>
      </w:ins>
    </w:p>
    <w:p w14:paraId="3C1A8A77" w14:textId="77777777" w:rsidR="00DF3491" w:rsidRPr="00D63AE2" w:rsidRDefault="00680FC2">
      <w:pPr>
        <w:pStyle w:val="TF"/>
        <w:rPr>
          <w:del w:id="1299" w:author="P_R2#130_Rappv0" w:date="2025-06-20T14:32:00Z"/>
        </w:rPr>
      </w:pPr>
      <w:ins w:id="1300" w:author="P_R2#130_Rappv0" w:date="2025-06-20T14:32:00Z">
        <w:r w:rsidRPr="00D63AE2">
          <w:rPr>
            <w:lang w:eastAsia="ko-KR"/>
          </w:rPr>
          <w:t xml:space="preserve">Figure 6.2.1.3-1: </w:t>
        </w:r>
        <w:r w:rsidRPr="00D63AE2">
          <w:rPr>
            <w:lang w:eastAsia="zh-CN"/>
          </w:rPr>
          <w:t xml:space="preserve">MAC PDU of </w:t>
        </w:r>
        <w:r w:rsidRPr="00D63AE2">
          <w:rPr>
            <w:i/>
            <w:iCs/>
          </w:rPr>
          <w:t>Random ID Response</w:t>
        </w:r>
        <w:r w:rsidRPr="00D63AE2">
          <w:t xml:space="preserve"> </w:t>
        </w:r>
        <w:del w:id="1301" w:author="P_R2#130_Rappv2" w:date="2025-07-18T16:54:00Z">
          <w:r w:rsidRPr="00D63AE2">
            <w:delText xml:space="preserve">message </w:delText>
          </w:r>
        </w:del>
        <w:r w:rsidRPr="00D63AE2">
          <w:t>message</w:t>
        </w:r>
      </w:ins>
    </w:p>
    <w:p w14:paraId="4E4EA9CB" w14:textId="77777777" w:rsidR="00DF3491" w:rsidRPr="00D63AE2" w:rsidRDefault="00DF3491">
      <w:pPr>
        <w:pStyle w:val="TF"/>
        <w:rPr>
          <w:ins w:id="1302" w:author="P_R2#130_Rappv0" w:date="2025-06-20T17:38:00Z"/>
        </w:rPr>
      </w:pPr>
    </w:p>
    <w:p w14:paraId="25FD10D4" w14:textId="77777777" w:rsidR="00DF3491" w:rsidRPr="00D63AE2" w:rsidRDefault="00680FC2">
      <w:pPr>
        <w:pStyle w:val="Heading4"/>
      </w:pPr>
      <w:bookmarkStart w:id="1303" w:name="_Toc206077338"/>
      <w:r w:rsidRPr="00D63AE2">
        <w:t>6.2.1.4</w:t>
      </w:r>
      <w:r w:rsidRPr="00D63AE2">
        <w:tab/>
      </w:r>
      <w:r w:rsidRPr="00D63AE2">
        <w:rPr>
          <w:i/>
          <w:iCs/>
        </w:rPr>
        <w:t>R2D Upper Layer Data Transfer</w:t>
      </w:r>
      <w:r w:rsidRPr="00D63AE2">
        <w:t xml:space="preserve"> message</w:t>
      </w:r>
      <w:bookmarkEnd w:id="1303"/>
      <w:r w:rsidRPr="00D63AE2">
        <w:t xml:space="preserve"> </w:t>
      </w:r>
    </w:p>
    <w:p w14:paraId="787B596C" w14:textId="77777777" w:rsidR="00DF3491" w:rsidRPr="00D63AE2" w:rsidRDefault="00680FC2">
      <w:r w:rsidRPr="00D63AE2">
        <w:rPr>
          <w:lang w:eastAsia="ko-KR"/>
        </w:rPr>
        <w:t xml:space="preserve">Figure </w:t>
      </w:r>
      <w:r w:rsidRPr="00D63AE2">
        <w:t>6.2.1.4</w:t>
      </w:r>
      <w:r w:rsidRPr="00D63AE2">
        <w:rPr>
          <w:lang w:eastAsia="ko-KR"/>
        </w:rPr>
        <w:t xml:space="preserve">-1 </w:t>
      </w:r>
      <w:ins w:id="1304" w:author="P_R2#130_Rappv2" w:date="2025-07-29T18:12:00Z">
        <w:r w:rsidRPr="00D63AE2">
          <w:rPr>
            <w:lang w:eastAsia="ko-KR"/>
          </w:rPr>
          <w:t xml:space="preserve">and Figure 6.2.1.4-2 </w:t>
        </w:r>
      </w:ins>
      <w:r w:rsidRPr="00D63AE2">
        <w:rPr>
          <w:lang w:eastAsia="ko-KR"/>
        </w:rPr>
        <w:t>show</w:t>
      </w:r>
      <w:del w:id="1305" w:author="P_R2#130_Rappv2" w:date="2025-07-29T18:12:00Z">
        <w:r w:rsidRPr="00D63AE2">
          <w:rPr>
            <w:lang w:eastAsia="ko-KR"/>
          </w:rPr>
          <w:delText>s</w:delText>
        </w:r>
      </w:del>
      <w:r w:rsidRPr="00D63AE2">
        <w:rPr>
          <w:lang w:eastAsia="ko-KR"/>
        </w:rPr>
        <w:t xml:space="preserve"> the format</w:t>
      </w:r>
      <w:ins w:id="1306" w:author="P_R2#130_Rappv2" w:date="2025-07-29T18:12:00Z">
        <w:r w:rsidRPr="00D63AE2">
          <w:rPr>
            <w:lang w:eastAsia="ko-KR"/>
          </w:rPr>
          <w:t>s</w:t>
        </w:r>
      </w:ins>
      <w:r w:rsidRPr="00D63AE2">
        <w:rPr>
          <w:lang w:eastAsia="ko-KR"/>
        </w:rPr>
        <w:t xml:space="preserve"> of the </w:t>
      </w:r>
      <w:r w:rsidRPr="00D63AE2">
        <w:rPr>
          <w:i/>
        </w:rPr>
        <w:t>R2D Upper Layer Data Transfer</w:t>
      </w:r>
      <w:r w:rsidRPr="00D63AE2">
        <w:t xml:space="preserve"> message</w:t>
      </w:r>
      <w:r w:rsidRPr="00D63AE2">
        <w:rPr>
          <w:lang w:eastAsia="ko-KR"/>
        </w:rPr>
        <w:t xml:space="preserve">. </w:t>
      </w:r>
    </w:p>
    <w:p w14:paraId="2F227E38" w14:textId="77777777" w:rsidR="00DF3491" w:rsidRPr="00D63AE2" w:rsidRDefault="00680FC2">
      <w:pPr>
        <w:rPr>
          <w:lang w:eastAsia="zh-CN"/>
        </w:rPr>
      </w:pPr>
      <w:r w:rsidRPr="00D63AE2">
        <w:t>The fields in this message are defined as follows</w:t>
      </w:r>
      <w:r w:rsidRPr="00D63AE2">
        <w:rPr>
          <w:lang w:eastAsia="zh-CN"/>
        </w:rPr>
        <w:t>:</w:t>
      </w:r>
    </w:p>
    <w:p w14:paraId="5950F918" w14:textId="77777777" w:rsidR="00DF3491" w:rsidRPr="00D63AE2" w:rsidRDefault="00680FC2">
      <w:pPr>
        <w:pStyle w:val="B1"/>
        <w:rPr>
          <w:lang w:eastAsia="ko-KR"/>
        </w:rPr>
      </w:pPr>
      <w:bookmarkStart w:id="1307"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ins w:id="1308" w:author="P_R2#130_Rappv0" w:date="2025-06-06T11:03:00Z">
        <w:r w:rsidRPr="00D63AE2">
          <w:rPr>
            <w:lang w:eastAsia="ko-KR"/>
          </w:rPr>
          <w:t xml:space="preserve"> The length of the field is 3 bits.</w:t>
        </w:r>
      </w:ins>
    </w:p>
    <w:p w14:paraId="1270E3E4"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307"/>
      <w:r w:rsidRPr="00D63AE2">
        <w:rPr>
          <w:lang w:eastAsia="ko-KR"/>
        </w:rPr>
        <w:t>indicates the value of AS ID.</w:t>
      </w:r>
      <w:ins w:id="1309" w:author="P_R2#130_Rappv0" w:date="2025-06-06T11:03:00Z">
        <w:r w:rsidRPr="00D63AE2">
          <w:rPr>
            <w:lang w:eastAsia="ko-KR"/>
          </w:rPr>
          <w:t xml:space="preserve"> The length of the field is 16 bits.</w:t>
        </w:r>
      </w:ins>
    </w:p>
    <w:p w14:paraId="0FE350F6" w14:textId="77777777" w:rsidR="00DF3491" w:rsidRPr="00D63AE2" w:rsidRDefault="00680FC2">
      <w:pPr>
        <w:pStyle w:val="B1"/>
        <w:rPr>
          <w:del w:id="1310" w:author="P_R2#130_Rappv0" w:date="2025-06-06T10:40:00Z"/>
          <w:lang w:eastAsia="zh-CN"/>
        </w:rPr>
      </w:pPr>
      <w:del w:id="1311" w:author="P_R2#130_Rappv0" w:date="2025-06-06T10:40:00Z">
        <w:r w:rsidRPr="00D63AE2">
          <w:rPr>
            <w:lang w:eastAsia="ko-KR"/>
          </w:rPr>
          <w:delText>-</w:delText>
        </w:r>
        <w:r w:rsidRPr="00D63AE2">
          <w:rPr>
            <w:lang w:eastAsia="ko-KR"/>
          </w:rPr>
          <w:tab/>
        </w:r>
        <w:r w:rsidRPr="00D63AE2">
          <w:rPr>
            <w:rFonts w:hint="eastAsia"/>
            <w:i/>
            <w:iCs/>
            <w:lang w:eastAsia="zh-CN"/>
          </w:rPr>
          <w:delText>Le</w:delText>
        </w:r>
        <w:r w:rsidRPr="00D63AE2">
          <w:rPr>
            <w:i/>
            <w:iCs/>
            <w:lang w:eastAsia="zh-CN"/>
          </w:rPr>
          <w:delText>ngth</w:delText>
        </w:r>
        <w:r w:rsidRPr="00D63AE2">
          <w:rPr>
            <w:lang w:eastAsia="zh-CN"/>
          </w:rPr>
          <w:delText>: xxx</w:delText>
        </w:r>
      </w:del>
    </w:p>
    <w:p w14:paraId="41392F1D" w14:textId="77777777" w:rsidR="00DF3491" w:rsidRPr="00D63AE2" w:rsidRDefault="00680FC2">
      <w:pPr>
        <w:pStyle w:val="B1"/>
        <w:rPr>
          <w:lang w:eastAsia="ko-KR"/>
        </w:rPr>
      </w:pPr>
      <w:ins w:id="1312" w:author="P_R2#130_Rappv0" w:date="2025-06-06T11:05:00Z">
        <w:r w:rsidRPr="00D63AE2">
          <w:rPr>
            <w:lang w:eastAsia="ko-KR"/>
          </w:rPr>
          <w:t>-</w:t>
        </w:r>
        <w:r w:rsidRPr="00D63AE2">
          <w:rPr>
            <w:lang w:eastAsia="ko-KR"/>
          </w:rPr>
          <w:tab/>
        </w:r>
        <w:r w:rsidRPr="00D63AE2">
          <w:rPr>
            <w:i/>
            <w:iCs/>
            <w:lang w:eastAsia="ko-KR"/>
          </w:rPr>
          <w:t>D2R Scheduling Info</w:t>
        </w:r>
        <w:r w:rsidRPr="00D63AE2">
          <w:rPr>
            <w:lang w:eastAsia="ko-KR"/>
          </w:rPr>
          <w:t xml:space="preserve">: This field </w:t>
        </w:r>
      </w:ins>
      <w:ins w:id="1313" w:author="P_R2#130_Rappv0" w:date="2025-06-10T17:38:00Z">
        <w:r w:rsidRPr="00D63AE2">
          <w:rPr>
            <w:lang w:eastAsia="ko-KR"/>
          </w:rPr>
          <w:t>contains</w:t>
        </w:r>
      </w:ins>
      <w:ins w:id="1314" w:author="P_R2#130_Rappv0" w:date="2025-06-06T11:05:00Z">
        <w:del w:id="1315" w:author="P_R2#130_Rappv0" w:date="2025-06-10T17:38:00Z">
          <w:r w:rsidRPr="00D63AE2">
            <w:rPr>
              <w:lang w:eastAsia="ko-KR"/>
            </w:rPr>
            <w:delText>indicates</w:delText>
          </w:r>
        </w:del>
        <w:r w:rsidRPr="00D63AE2">
          <w:rPr>
            <w:lang w:eastAsia="ko-KR"/>
          </w:rPr>
          <w:t xml:space="preserve"> the physical layer parameters used for D2R </w:t>
        </w:r>
        <w:del w:id="1316" w:author="P_R2#130_Rappv0" w:date="2025-06-09T19:47:00Z">
          <w:r w:rsidRPr="00D63AE2">
            <w:rPr>
              <w:lang w:eastAsia="ko-KR"/>
            </w:rPr>
            <w:delText>scheduling</w:delText>
          </w:r>
        </w:del>
      </w:ins>
      <w:ins w:id="1317" w:author="P_R2#130_Rappv0" w:date="2025-06-09T19:47:00Z">
        <w:r w:rsidRPr="00D63AE2">
          <w:rPr>
            <w:lang w:eastAsia="ko-KR"/>
          </w:rPr>
          <w:t>transmission</w:t>
        </w:r>
      </w:ins>
      <w:ins w:id="1318" w:author="P_R2#130_Rappv0" w:date="2025-06-06T11:05:00Z">
        <w:r w:rsidRPr="00D63AE2">
          <w:rPr>
            <w:lang w:eastAsia="ko-KR"/>
          </w:rPr>
          <w:t>.</w:t>
        </w:r>
      </w:ins>
      <w:ins w:id="1319" w:author="P_R2#130_Rappv0" w:date="2025-06-09T19:47:00Z">
        <w:r w:rsidRPr="00D63AE2">
          <w:rPr>
            <w:lang w:eastAsia="ko-KR"/>
          </w:rPr>
          <w:t xml:space="preserve"> The child fields are defined in clause 6.2.1.6.</w:t>
        </w:r>
      </w:ins>
    </w:p>
    <w:p w14:paraId="1654BDAD" w14:textId="77777777" w:rsidR="00DF3491" w:rsidRPr="00D63AE2" w:rsidRDefault="00680FC2">
      <w:pPr>
        <w:pStyle w:val="B1"/>
        <w:rPr>
          <w:ins w:id="1320" w:author="P_R2#130_Rappv0" w:date="2025-06-06T11:08:00Z"/>
          <w:lang w:eastAsia="ko-KR"/>
        </w:rPr>
      </w:pPr>
      <w:ins w:id="1321" w:author="P_R2#130_Rappv0" w:date="2025-06-06T11:08:00Z">
        <w:r w:rsidRPr="00D63AE2">
          <w:rPr>
            <w:lang w:eastAsia="ko-KR"/>
          </w:rPr>
          <w:t>-</w:t>
        </w:r>
        <w:r w:rsidRPr="00D63AE2">
          <w:rPr>
            <w:lang w:eastAsia="ko-KR"/>
          </w:rPr>
          <w:tab/>
        </w:r>
      </w:ins>
      <w:ins w:id="1322" w:author="P_R2#130_Rappv0" w:date="2025-06-06T17:55:00Z">
        <w:r w:rsidRPr="00D63AE2">
          <w:rPr>
            <w:i/>
            <w:iCs/>
            <w:lang w:eastAsia="ko-KR"/>
          </w:rPr>
          <w:t>Choice Indication</w:t>
        </w:r>
      </w:ins>
      <w:ins w:id="1323" w:author="P_R2#130_Rappv0" w:date="2025-06-20T14:38:00Z">
        <w:r w:rsidRPr="00D63AE2">
          <w:rPr>
            <w:lang w:eastAsia="ko-KR"/>
          </w:rPr>
          <w:t xml:space="preserve"> (</w:t>
        </w:r>
        <w:r w:rsidRPr="00D63AE2">
          <w:rPr>
            <w:i/>
            <w:iCs/>
            <w:lang w:eastAsia="ko-KR"/>
          </w:rPr>
          <w:t>CI</w:t>
        </w:r>
        <w:r w:rsidRPr="00D63AE2">
          <w:rPr>
            <w:lang w:eastAsia="ko-KR"/>
          </w:rPr>
          <w:t>)</w:t>
        </w:r>
      </w:ins>
      <w:ins w:id="1324" w:author="P_R2#130_Rappv0" w:date="2025-06-06T11:07:00Z">
        <w:r w:rsidRPr="00D63AE2">
          <w:rPr>
            <w:lang w:eastAsia="ko-KR"/>
          </w:rPr>
          <w:t xml:space="preserve">: This field indicates either </w:t>
        </w:r>
        <w:r w:rsidRPr="00D63AE2">
          <w:rPr>
            <w:i/>
            <w:iCs/>
            <w:lang w:eastAsia="ko-KR"/>
          </w:rPr>
          <w:t>Data SDU</w:t>
        </w:r>
        <w:r w:rsidRPr="00D63AE2">
          <w:rPr>
            <w:lang w:eastAsia="ko-KR"/>
          </w:rPr>
          <w:t xml:space="preserve"> field </w:t>
        </w:r>
      </w:ins>
      <w:ins w:id="1325" w:author="P_R2#130_Rappv0" w:date="2025-06-06T11:10:00Z">
        <w:r w:rsidRPr="00D63AE2">
          <w:rPr>
            <w:lang w:eastAsia="ko-KR"/>
          </w:rPr>
          <w:t xml:space="preserve">is included (when set to 1) </w:t>
        </w:r>
      </w:ins>
      <w:ins w:id="1326" w:author="P_R2#130_Rappv0" w:date="2025-06-06T11:07:00Z">
        <w:r w:rsidRPr="00D63AE2">
          <w:rPr>
            <w:lang w:eastAsia="ko-KR"/>
          </w:rPr>
          <w:t xml:space="preserve">or </w:t>
        </w:r>
        <w:r w:rsidRPr="00D63AE2">
          <w:rPr>
            <w:i/>
            <w:iCs/>
            <w:lang w:eastAsia="ko-KR"/>
          </w:rPr>
          <w:t>Received Data Size</w:t>
        </w:r>
        <w:r w:rsidRPr="00D63AE2">
          <w:rPr>
            <w:lang w:eastAsia="ko-KR"/>
          </w:rPr>
          <w:t xml:space="preserve"> field is in</w:t>
        </w:r>
      </w:ins>
      <w:ins w:id="1327" w:author="P_R2#130_Rappv0" w:date="2025-06-06T11:08:00Z">
        <w:r w:rsidRPr="00D63AE2">
          <w:rPr>
            <w:lang w:eastAsia="ko-KR"/>
          </w:rPr>
          <w:t>cluded</w:t>
        </w:r>
      </w:ins>
      <w:ins w:id="1328" w:author="P_R2#130_Rappv0" w:date="2025-06-06T11:10:00Z">
        <w:r w:rsidRPr="00D63AE2">
          <w:rPr>
            <w:lang w:eastAsia="ko-KR"/>
          </w:rPr>
          <w:t xml:space="preserve"> (when set to 0)</w:t>
        </w:r>
      </w:ins>
      <w:ins w:id="1329" w:author="P_R2#130_Rappv0" w:date="2025-06-06T11:08:00Z">
        <w:r w:rsidRPr="00D63AE2">
          <w:rPr>
            <w:lang w:eastAsia="ko-KR"/>
          </w:rPr>
          <w:t>. The length of the field is 1 bit.</w:t>
        </w:r>
      </w:ins>
    </w:p>
    <w:p w14:paraId="1EA5AA83" w14:textId="77777777" w:rsidR="00DF3491" w:rsidRPr="00D63AE2" w:rsidRDefault="00680FC2" w:rsidP="00AA78CD">
      <w:pPr>
        <w:pStyle w:val="B2"/>
        <w:rPr>
          <w:lang w:eastAsia="ko-KR"/>
        </w:rPr>
      </w:pPr>
      <w:r w:rsidRPr="00D63AE2">
        <w:rPr>
          <w:lang w:eastAsia="ko-KR"/>
        </w:rPr>
        <w:t>-</w:t>
      </w:r>
      <w:r w:rsidRPr="00D63AE2">
        <w:rPr>
          <w:lang w:eastAsia="ko-KR"/>
        </w:rPr>
        <w:tab/>
      </w:r>
      <w:r w:rsidRPr="00D63AE2">
        <w:rPr>
          <w:i/>
          <w:iCs/>
          <w:lang w:eastAsia="ko-KR"/>
        </w:rPr>
        <w:t>Data SDU</w:t>
      </w:r>
      <w:r w:rsidRPr="00D63AE2">
        <w:rPr>
          <w:lang w:eastAsia="ko-KR"/>
        </w:rPr>
        <w:t xml:space="preserve">: </w:t>
      </w:r>
      <w:del w:id="1330" w:author="P_R2#130_Rappv0" w:date="2025-06-06T11:10:00Z">
        <w:r w:rsidRPr="00D63AE2">
          <w:rPr>
            <w:lang w:eastAsia="ko-KR"/>
          </w:rPr>
          <w:delText>xxx</w:delText>
        </w:r>
      </w:del>
      <w:ins w:id="1331" w:author="P_R2#130_Rappv0" w:date="2025-06-06T11:10:00Z">
        <w:r w:rsidRPr="00D63AE2">
          <w:rPr>
            <w:lang w:eastAsia="ko-KR"/>
          </w:rPr>
          <w:t xml:space="preserve">This field </w:t>
        </w:r>
      </w:ins>
      <w:ins w:id="1332" w:author="P_R2#130_Rappv0" w:date="2025-06-10T17:38:00Z">
        <w:r w:rsidRPr="00D63AE2">
          <w:rPr>
            <w:lang w:eastAsia="ko-KR"/>
          </w:rPr>
          <w:t xml:space="preserve">contains </w:t>
        </w:r>
      </w:ins>
      <w:ins w:id="1333" w:author="P_R2#130_Rappv0" w:date="2025-06-06T11:10:00Z">
        <w:r w:rsidRPr="00D63AE2">
          <w:rPr>
            <w:lang w:eastAsia="ko-KR"/>
          </w:rPr>
          <w:t>the upper layer data</w:t>
        </w:r>
      </w:ins>
      <w:ins w:id="1334" w:author="P_R2#130_Rappv0" w:date="2025-06-06T11:08:00Z">
        <w:r w:rsidRPr="00D63AE2">
          <w:rPr>
            <w:lang w:eastAsia="ko-KR"/>
          </w:rPr>
          <w:t>.</w:t>
        </w:r>
      </w:ins>
      <w:ins w:id="1335" w:author="P_R2#130_Rappv0" w:date="2025-06-06T11:09:00Z">
        <w:r w:rsidRPr="00D63AE2">
          <w:rPr>
            <w:lang w:eastAsia="ko-KR"/>
          </w:rPr>
          <w:t xml:space="preserve"> This field is of variable </w:t>
        </w:r>
      </w:ins>
      <w:ins w:id="1336" w:author="P_R2#130_Rappv0" w:date="2025-06-06T11:13:00Z">
        <w:r w:rsidRPr="00D63AE2">
          <w:rPr>
            <w:lang w:eastAsia="ko-KR"/>
          </w:rPr>
          <w:t>size</w:t>
        </w:r>
      </w:ins>
      <w:ins w:id="1337" w:author="P_R2#130_Rappv0" w:date="2025-06-06T11:09:00Z">
        <w:r w:rsidRPr="00D63AE2">
          <w:rPr>
            <w:lang w:eastAsia="ko-KR"/>
          </w:rPr>
          <w:t>.</w:t>
        </w:r>
      </w:ins>
    </w:p>
    <w:p w14:paraId="548B1F75" w14:textId="77777777" w:rsidR="00DF3491" w:rsidRPr="00D63AE2" w:rsidRDefault="00680FC2" w:rsidP="00AA78CD">
      <w:pPr>
        <w:pStyle w:val="B2"/>
        <w:rPr>
          <w:del w:id="1338" w:author="P_R2#130_Rappv0" w:date="2025-06-20T17:37:00Z"/>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ins w:id="1339" w:author="P_R2#130_Rappv0" w:date="2025-06-06T11:09:00Z">
        <w:r w:rsidRPr="00D63AE2">
          <w:rPr>
            <w:lang w:eastAsia="ko-KR"/>
          </w:rPr>
          <w:t xml:space="preserve"> This field is 7 bits.</w:t>
        </w:r>
      </w:ins>
    </w:p>
    <w:p w14:paraId="7842AA5C" w14:textId="77777777" w:rsidR="00DF3491" w:rsidRPr="00D63AE2" w:rsidRDefault="00680FC2" w:rsidP="00AA78CD">
      <w:pPr>
        <w:pStyle w:val="B2"/>
        <w:rPr>
          <w:lang w:eastAsia="ko-KR"/>
        </w:rPr>
      </w:pPr>
      <w:del w:id="1340" w:author="P_R2#130_Rappv0" w:date="2025-06-06T11:05:00Z">
        <w:r w:rsidRPr="00D63AE2">
          <w:rPr>
            <w:lang w:eastAsia="ko-KR"/>
          </w:rPr>
          <w:delText>-</w:delText>
        </w:r>
        <w:r w:rsidRPr="00D63AE2">
          <w:rPr>
            <w:lang w:eastAsia="ko-KR"/>
          </w:rPr>
          <w:tab/>
        </w:r>
        <w:r w:rsidRPr="00D63AE2">
          <w:rPr>
            <w:i/>
            <w:iCs/>
            <w:lang w:eastAsia="ko-KR"/>
          </w:rPr>
          <w:delText>D2R Scheduling Info</w:delText>
        </w:r>
        <w:r w:rsidRPr="00D63AE2">
          <w:rPr>
            <w:lang w:eastAsia="ko-KR"/>
          </w:rPr>
          <w:delText>: This field indicates the physical layer parameters used for D2R scheduling.</w:delText>
        </w:r>
      </w:del>
    </w:p>
    <w:p w14:paraId="172BB83E" w14:textId="5BDD0692" w:rsidR="00DF3491" w:rsidRPr="00D63AE2" w:rsidRDefault="00680FC2" w:rsidP="00AC5171">
      <w:pPr>
        <w:pStyle w:val="TH"/>
        <w:rPr>
          <w:ins w:id="1341" w:author="P_R2#130_Rappv1" w:date="2025-07-17T18:35:00Z"/>
          <w:rFonts w:eastAsia="Times New Roman"/>
          <w:sz w:val="24"/>
          <w:szCs w:val="24"/>
          <w:lang w:val="en-US" w:eastAsia="zh-CN"/>
        </w:rPr>
      </w:pPr>
      <w:del w:id="1342" w:author="P_R2#130_Rappv0" w:date="2025-06-06T18:04:00Z">
        <w:r w:rsidRPr="00D63AE2">
          <w:rPr>
            <w:i/>
            <w:iCs/>
          </w:rPr>
          <w:lastRenderedPageBreak/>
          <w:delText>Editor’s Note:</w:delText>
        </w:r>
        <w:r w:rsidRPr="00D63AE2">
          <w:rPr>
            <w:i/>
            <w:iCs/>
          </w:rPr>
          <w:tab/>
          <w:delText>FFS whether offset zero is always included. FFS whether the reader always includes the command for retransmission of segments.</w:delText>
        </w:r>
      </w:del>
      <w:ins w:id="1343" w:author="P_R2#130_Rappv0" w:date="2025-06-20T17:38:00Z">
        <w:del w:id="1344" w:author="P_R2#130_Rappv1" w:date="2025-07-17T18:23:00Z">
          <w:r w:rsidRPr="00D63AE2">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ins w:id="1345" w:author="P_R2#130_Rappv6" w:date="2025-08-14T15:14:00Z">
        <w:r w:rsidR="003D62C6">
          <w:object w:dxaOrig="5391" w:dyaOrig="5210" w14:anchorId="178B714C">
            <v:shape id="_x0000_i1033" type="#_x0000_t75" style="width:269.6pt;height:260.4pt" o:ole="">
              <v:imagedata r:id="rId30" o:title=""/>
            </v:shape>
            <o:OLEObject Type="Embed" ProgID="Visio.Drawing.15" ShapeID="_x0000_i1033" DrawAspect="Content" ObjectID="_1816690684" r:id="rId31"/>
          </w:object>
        </w:r>
      </w:ins>
    </w:p>
    <w:p w14:paraId="3F3FF607" w14:textId="77777777" w:rsidR="00DF3491" w:rsidRPr="00D63AE2" w:rsidRDefault="00680FC2" w:rsidP="00DE1784">
      <w:pPr>
        <w:pStyle w:val="TF"/>
        <w:rPr>
          <w:ins w:id="1346" w:author="P_R2#130_Rappv0" w:date="2025-06-20T14:45:00Z"/>
          <w:lang w:eastAsia="ko-KR"/>
        </w:rPr>
      </w:pPr>
      <w:ins w:id="1347" w:author="P_R2#130_Rappv0" w:date="2025-06-20T14:45:00Z">
        <w:r w:rsidRPr="00D63AE2">
          <w:rPr>
            <w:lang w:eastAsia="ko-KR"/>
          </w:rPr>
          <w:t xml:space="preserve">Figure 6.2.1.4-1: </w:t>
        </w:r>
        <w:r w:rsidRPr="00D63AE2">
          <w:rPr>
            <w:lang w:eastAsia="zh-CN"/>
          </w:rPr>
          <w:t xml:space="preserve">MAC </w:t>
        </w:r>
        <w:r w:rsidRPr="00D63AE2">
          <w:t>PDU</w:t>
        </w:r>
        <w:r w:rsidRPr="00D63AE2">
          <w:rPr>
            <w:lang w:eastAsia="zh-CN"/>
          </w:rPr>
          <w:t xml:space="preserve"> of </w:t>
        </w:r>
      </w:ins>
      <w:ins w:id="1348" w:author="P_R2#130_Rappv0" w:date="2025-06-20T14:46:00Z">
        <w:r w:rsidRPr="00D63AE2">
          <w:rPr>
            <w:i/>
            <w:iCs/>
          </w:rPr>
          <w:t>R2D Upper Layer Data Transfer</w:t>
        </w:r>
      </w:ins>
      <w:ins w:id="1349" w:author="P_R2#130_Rappv0" w:date="2025-06-20T14:45:00Z">
        <w:r w:rsidRPr="00D63AE2">
          <w:rPr>
            <w:lang w:eastAsia="ko-KR"/>
          </w:rPr>
          <w:t xml:space="preserve"> message </w:t>
        </w:r>
      </w:ins>
      <w:ins w:id="1350" w:author="P_R2#130_Rappv0" w:date="2025-06-20T14:46:00Z">
        <w:r w:rsidRPr="00D63AE2">
          <w:rPr>
            <w:lang w:eastAsia="ko-KR"/>
          </w:rPr>
          <w:t xml:space="preserve">containing </w:t>
        </w:r>
        <w:r w:rsidRPr="00D63AE2">
          <w:rPr>
            <w:i/>
            <w:iCs/>
            <w:lang w:eastAsia="ko-KR"/>
          </w:rPr>
          <w:t>Data SDU</w:t>
        </w:r>
      </w:ins>
    </w:p>
    <w:p w14:paraId="01805BBD" w14:textId="77777777" w:rsidR="00DF3491" w:rsidRPr="00D63AE2" w:rsidRDefault="00DF3491">
      <w:pPr>
        <w:spacing w:after="0"/>
        <w:ind w:leftChars="180" w:left="360"/>
        <w:rPr>
          <w:ins w:id="1351" w:author="P_R2#130_Rappv0" w:date="2025-06-20T14:44:00Z"/>
          <w:rFonts w:eastAsia="Times New Roman"/>
          <w:sz w:val="24"/>
          <w:szCs w:val="24"/>
          <w:lang w:eastAsia="zh-CN"/>
        </w:rPr>
      </w:pPr>
    </w:p>
    <w:p w14:paraId="3211F3E7" w14:textId="02A3B002" w:rsidR="00DF3491" w:rsidRPr="00D63AE2" w:rsidRDefault="00680FC2" w:rsidP="00DE1784">
      <w:pPr>
        <w:pStyle w:val="TH"/>
        <w:rPr>
          <w:ins w:id="1352" w:author="P_R2#130_Rappv1" w:date="2025-07-17T18:23:00Z"/>
          <w:rFonts w:eastAsia="Times New Roman"/>
          <w:sz w:val="24"/>
          <w:szCs w:val="24"/>
          <w:lang w:val="en-US" w:eastAsia="zh-CN"/>
        </w:rPr>
      </w:pPr>
      <w:ins w:id="1353" w:author="P_R2#130_Rappv0" w:date="2025-06-20T17:32:00Z">
        <w:del w:id="1354" w:author="P_R2#130_Rappv1" w:date="2025-07-17T18:17:00Z">
          <w:r w:rsidRPr="00D63AE2">
            <w:rPr>
              <w:noProof/>
              <w:lang w:val="en-US" w:eastAsia="zh-CN"/>
            </w:rPr>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55" w:author="P_R2#130_Rappv1" w:date="2025-07-17T18:23:00Z">
        <w:del w:id="1356" w:author="P_R2#130_Rappv5" w:date="2025-08-08T18:32:00Z">
          <w:r w:rsidRPr="00D63AE2" w:rsidDel="00362A81">
            <w:rPr>
              <w:noProof/>
              <w:lang w:val="en-US" w:eastAsia="zh-CN"/>
            </w:rPr>
            <w:drawing>
              <wp:inline distT="0" distB="0" distL="0" distR="0" wp14:anchorId="41DC691B" wp14:editId="173DBAB4">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57" w:author="P_R2#130_Rappv5" w:date="2025-08-08T18:32:00Z">
        <w:r w:rsidR="00362A81" w:rsidRPr="00D63AE2">
          <w:object w:dxaOrig="5151" w:dyaOrig="4450" w14:anchorId="06525E4F">
            <v:shape id="_x0000_i1034" type="#_x0000_t75" style="width:257.6pt;height:222.4pt" o:ole="">
              <v:imagedata r:id="rId34" o:title=""/>
            </v:shape>
            <o:OLEObject Type="Embed" ProgID="Visio.Drawing.15" ShapeID="_x0000_i1034" DrawAspect="Content" ObjectID="_1816690685" r:id="rId35"/>
          </w:object>
        </w:r>
      </w:ins>
    </w:p>
    <w:p w14:paraId="595880A2" w14:textId="77777777" w:rsidR="00DF3491" w:rsidRPr="00D63AE2" w:rsidRDefault="00680FC2" w:rsidP="00DE1784">
      <w:pPr>
        <w:pStyle w:val="TF"/>
        <w:rPr>
          <w:ins w:id="1358" w:author="P_R2#130_Rappv0" w:date="2025-06-20T14:44:00Z"/>
          <w:rFonts w:eastAsia="Times New Roman"/>
          <w:sz w:val="24"/>
          <w:szCs w:val="24"/>
          <w:lang w:val="en-US" w:eastAsia="zh-CN"/>
        </w:rPr>
      </w:pPr>
      <w:ins w:id="1359" w:author="P_R2#130_Rappv0" w:date="2025-06-20T14:45:00Z">
        <w:r w:rsidRPr="00D63AE2">
          <w:rPr>
            <w:lang w:eastAsia="ko-KR"/>
          </w:rPr>
          <w:t>Figure 6.2.1.</w:t>
        </w:r>
      </w:ins>
      <w:ins w:id="1360" w:author="P_R2#130_Rappv0" w:date="2025-06-20T14:50:00Z">
        <w:r w:rsidRPr="00D63AE2">
          <w:rPr>
            <w:lang w:eastAsia="ko-KR"/>
          </w:rPr>
          <w:t>4</w:t>
        </w:r>
      </w:ins>
      <w:ins w:id="1361" w:author="P_R2#130_Rappv0" w:date="2025-06-20T14:45:00Z">
        <w:r w:rsidRPr="00D63AE2">
          <w:rPr>
            <w:lang w:eastAsia="ko-KR"/>
          </w:rPr>
          <w:t xml:space="preserve">-2: </w:t>
        </w:r>
        <w:r w:rsidRPr="00D63AE2">
          <w:t>MAC</w:t>
        </w:r>
        <w:r w:rsidRPr="00D63AE2">
          <w:rPr>
            <w:lang w:eastAsia="zh-CN"/>
          </w:rPr>
          <w:t xml:space="preserve"> PDU of </w:t>
        </w:r>
      </w:ins>
      <w:ins w:id="1362" w:author="P_R2#130_Rappv0" w:date="2025-06-20T14:46:00Z">
        <w:r w:rsidRPr="00D63AE2">
          <w:rPr>
            <w:i/>
            <w:iCs/>
          </w:rPr>
          <w:t>R2D Upper Layer Data Transfer</w:t>
        </w:r>
        <w:r w:rsidRPr="00D63AE2">
          <w:t xml:space="preserve"> </w:t>
        </w:r>
      </w:ins>
      <w:ins w:id="1363" w:author="P_R2#130_Rappv0" w:date="2025-06-20T14:45:00Z">
        <w:r w:rsidRPr="00D63AE2">
          <w:rPr>
            <w:lang w:eastAsia="ko-KR"/>
          </w:rPr>
          <w:t xml:space="preserve">message </w:t>
        </w:r>
      </w:ins>
      <w:ins w:id="1364" w:author="P_R2#130_Rappv0" w:date="2025-06-20T14:46:00Z">
        <w:r w:rsidRPr="00D63AE2">
          <w:rPr>
            <w:lang w:eastAsia="ko-KR"/>
          </w:rPr>
          <w:t xml:space="preserve">containing </w:t>
        </w:r>
        <w:r w:rsidRPr="00D63AE2">
          <w:rPr>
            <w:i/>
            <w:iCs/>
            <w:lang w:eastAsia="ko-KR"/>
          </w:rPr>
          <w:t>Received Data Size</w:t>
        </w:r>
      </w:ins>
    </w:p>
    <w:p w14:paraId="74114B4F" w14:textId="77777777" w:rsidR="00DF3491" w:rsidRPr="00D63AE2" w:rsidRDefault="00680FC2" w:rsidP="00AA78CD">
      <w:pPr>
        <w:pStyle w:val="Heading4"/>
        <w:rPr>
          <w:ins w:id="1365" w:author="P_R2#130_Rappv0" w:date="2025-06-03T12:14:00Z"/>
        </w:rPr>
      </w:pPr>
      <w:bookmarkStart w:id="1366" w:name="_Toc206077339"/>
      <w:ins w:id="1367" w:author="P_R2#130_Rappv0" w:date="2025-06-03T12:14:00Z">
        <w:r w:rsidRPr="00D63AE2">
          <w:t>6.2.1.</w:t>
        </w:r>
      </w:ins>
      <w:ins w:id="1368" w:author="P_R2#130_Rappv0" w:date="2025-06-06T11:14:00Z">
        <w:r w:rsidRPr="00D63AE2">
          <w:t>5</w:t>
        </w:r>
      </w:ins>
      <w:ins w:id="1369" w:author="P_R2#130_Rappv0" w:date="2025-06-03T12:14:00Z">
        <w:r w:rsidRPr="00D63AE2">
          <w:tab/>
        </w:r>
      </w:ins>
      <w:ins w:id="1370" w:author="P_R2#130_Rappv0" w:date="2025-06-03T12:16:00Z">
        <w:r w:rsidRPr="00D63AE2">
          <w:rPr>
            <w:i/>
            <w:iCs/>
          </w:rPr>
          <w:t>NACK Feedback</w:t>
        </w:r>
      </w:ins>
      <w:ins w:id="1371" w:author="P_R2#130_Rappv0" w:date="2025-06-03T12:14:00Z">
        <w:r w:rsidRPr="00D63AE2">
          <w:t xml:space="preserve"> message</w:t>
        </w:r>
        <w:bookmarkEnd w:id="1366"/>
      </w:ins>
    </w:p>
    <w:p w14:paraId="568303EB" w14:textId="77777777" w:rsidR="00DF3491" w:rsidRPr="00D63AE2" w:rsidRDefault="00680FC2">
      <w:pPr>
        <w:rPr>
          <w:ins w:id="1372" w:author="P_R2#130_Rappv0" w:date="2025-06-03T12:14:00Z"/>
          <w:lang w:eastAsia="zh-CN"/>
        </w:rPr>
      </w:pPr>
      <w:ins w:id="1373" w:author="P_R2#130_Rappv0" w:date="2025-06-03T12:14:00Z">
        <w:r w:rsidRPr="00D63AE2">
          <w:rPr>
            <w:lang w:eastAsia="ko-KR"/>
          </w:rPr>
          <w:t xml:space="preserve">Figure </w:t>
        </w:r>
        <w:r w:rsidRPr="00D63AE2">
          <w:t>6.2.1.</w:t>
        </w:r>
        <w:del w:id="1374" w:author="P_R2#130_Rappv2" w:date="2025-07-29T18:13:00Z">
          <w:r w:rsidRPr="00D63AE2">
            <w:delText>2</w:delText>
          </w:r>
        </w:del>
      </w:ins>
      <w:ins w:id="1375" w:author="P_R2#130_Rappv2" w:date="2025-07-29T18:13:00Z">
        <w:r w:rsidRPr="00D63AE2">
          <w:t>5</w:t>
        </w:r>
      </w:ins>
      <w:ins w:id="1376" w:author="P_R2#130_Rappv0" w:date="2025-06-03T12:14:00Z">
        <w:r w:rsidRPr="00D63AE2">
          <w:rPr>
            <w:lang w:eastAsia="ko-KR"/>
          </w:rPr>
          <w:t>-</w:t>
        </w:r>
      </w:ins>
      <w:ins w:id="1377" w:author="P_R2#130_Rappv0" w:date="2025-06-03T12:16:00Z">
        <w:del w:id="1378" w:author="P_R2#130_Rappv2" w:date="2025-07-29T18:13:00Z">
          <w:r w:rsidRPr="00D63AE2">
            <w:rPr>
              <w:lang w:eastAsia="ko-KR"/>
            </w:rPr>
            <w:delText>6</w:delText>
          </w:r>
        </w:del>
      </w:ins>
      <w:ins w:id="1379" w:author="P_R2#130_Rappv2" w:date="2025-07-29T18:13:00Z">
        <w:r w:rsidRPr="00D63AE2">
          <w:rPr>
            <w:lang w:eastAsia="ko-KR"/>
          </w:rPr>
          <w:t>1</w:t>
        </w:r>
      </w:ins>
      <w:ins w:id="1380" w:author="P_R2#130_Rappv0" w:date="2025-06-03T12:14:00Z">
        <w:r w:rsidRPr="00D63AE2">
          <w:rPr>
            <w:lang w:eastAsia="ko-KR"/>
          </w:rPr>
          <w:t xml:space="preserve"> shows the format of the </w:t>
        </w:r>
      </w:ins>
      <w:ins w:id="1381" w:author="P_R2#130_Rappv0" w:date="2025-06-03T12:16:00Z">
        <w:r w:rsidRPr="00D63AE2">
          <w:rPr>
            <w:i/>
            <w:iCs/>
          </w:rPr>
          <w:t>NACK Feedback</w:t>
        </w:r>
      </w:ins>
      <w:ins w:id="1382" w:author="P_R2#130_Rappv0" w:date="2025-06-03T12:14:00Z">
        <w:r w:rsidRPr="00D63AE2">
          <w:t xml:space="preserve"> message</w:t>
        </w:r>
        <w:r w:rsidRPr="00D63AE2">
          <w:rPr>
            <w:rFonts w:hint="eastAsia"/>
            <w:lang w:eastAsia="zh-CN"/>
          </w:rPr>
          <w:t>.</w:t>
        </w:r>
      </w:ins>
    </w:p>
    <w:p w14:paraId="7B3A2FB3" w14:textId="77777777" w:rsidR="00DF3491" w:rsidRPr="00D63AE2" w:rsidRDefault="00680FC2" w:rsidP="00AA78CD">
      <w:pPr>
        <w:rPr>
          <w:ins w:id="1383" w:author="P_R2#130_Rappv0" w:date="2025-06-03T12:16:00Z"/>
          <w:lang w:eastAsia="zh-CN"/>
        </w:rPr>
      </w:pPr>
      <w:ins w:id="1384" w:author="P_R2#130_Rappv0" w:date="2025-06-03T12:14:00Z">
        <w:r w:rsidRPr="00D63AE2">
          <w:t>The field in this message is defined as follows</w:t>
        </w:r>
        <w:r w:rsidRPr="00D63AE2">
          <w:rPr>
            <w:lang w:eastAsia="zh-CN"/>
          </w:rPr>
          <w:t>:</w:t>
        </w:r>
      </w:ins>
    </w:p>
    <w:p w14:paraId="74D1DD7A" w14:textId="77777777" w:rsidR="00DF3491" w:rsidRPr="00D63AE2" w:rsidRDefault="00680FC2" w:rsidP="00AA78CD">
      <w:pPr>
        <w:pStyle w:val="B1"/>
        <w:rPr>
          <w:ins w:id="1385" w:author="P_R2#130_Rappv0" w:date="2025-06-03T12:17:00Z"/>
          <w:lang w:eastAsia="ko-KR"/>
        </w:rPr>
      </w:pPr>
      <w:ins w:id="1386" w:author="P_R2#130_Rappv0" w:date="2025-06-03T12:17:00Z">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ins>
      <w:ins w:id="1387" w:author="P_R2#130_Rappv0" w:date="2025-06-06T11:19:00Z">
        <w:r w:rsidRPr="00D63AE2">
          <w:rPr>
            <w:lang w:eastAsia="ko-KR"/>
          </w:rPr>
          <w:t xml:space="preserve"> The length of the field is 3 bits.</w:t>
        </w:r>
      </w:ins>
    </w:p>
    <w:p w14:paraId="171BA1F8" w14:textId="12A3915A" w:rsidR="00DF3491" w:rsidRPr="00D63AE2" w:rsidRDefault="00680FC2" w:rsidP="00AA78CD">
      <w:pPr>
        <w:pStyle w:val="B1"/>
        <w:rPr>
          <w:ins w:id="1388" w:author="P_R2#130_Rappv0" w:date="2025-06-06T11:19:00Z"/>
          <w:lang w:eastAsia="ko-KR"/>
        </w:rPr>
      </w:pPr>
      <w:ins w:id="1389" w:author="P_R2#130_Rappv0" w:date="2025-06-06T11:19:00Z">
        <w:r w:rsidRPr="00D63AE2">
          <w:rPr>
            <w:lang w:eastAsia="ko-KR"/>
          </w:rPr>
          <w:t>-</w:t>
        </w:r>
        <w:r w:rsidRPr="00D63AE2">
          <w:rPr>
            <w:lang w:eastAsia="ko-KR"/>
          </w:rPr>
          <w:tab/>
          <w:t xml:space="preserve">This message </w:t>
        </w:r>
      </w:ins>
      <w:ins w:id="1390" w:author="P_R2#130_Rappv3" w:date="2025-08-01T19:17:00Z">
        <w:r w:rsidR="00420241" w:rsidRPr="00D63AE2">
          <w:rPr>
            <w:lang w:eastAsia="ko-KR"/>
          </w:rPr>
          <w:t xml:space="preserve">include a AS ID entry list which </w:t>
        </w:r>
      </w:ins>
      <w:ins w:id="1391" w:author="P_R2#130_Rappv0" w:date="2025-06-06T11:19:00Z">
        <w:r w:rsidRPr="00D63AE2">
          <w:rPr>
            <w:lang w:eastAsia="ko-KR"/>
          </w:rPr>
          <w:t xml:space="preserve">consists of one or multiple </w:t>
        </w:r>
      </w:ins>
      <w:ins w:id="1392" w:author="P_R2#130_Rappv3" w:date="2025-08-01T19:17:00Z">
        <w:r w:rsidR="00420241" w:rsidRPr="00D63AE2">
          <w:rPr>
            <w:lang w:eastAsia="ko-KR"/>
          </w:rPr>
          <w:t xml:space="preserve">AS ID </w:t>
        </w:r>
      </w:ins>
      <w:ins w:id="1393" w:author="P_R2#130_Rappv0" w:date="2025-06-06T11:20:00Z">
        <w:r w:rsidRPr="00D63AE2">
          <w:rPr>
            <w:lang w:eastAsia="ko-KR"/>
          </w:rPr>
          <w:t>entries with the following field included</w:t>
        </w:r>
      </w:ins>
      <w:ins w:id="1394" w:author="P_R2#130_Rappv0" w:date="2025-06-06T17:54:00Z">
        <w:r w:rsidRPr="00D63AE2">
          <w:rPr>
            <w:lang w:eastAsia="ko-KR"/>
          </w:rPr>
          <w:t xml:space="preserve"> in </w:t>
        </w:r>
      </w:ins>
      <w:ins w:id="1395" w:author="P_R2#130_Rappv0" w:date="2025-06-09T19:17:00Z">
        <w:r w:rsidRPr="00D63AE2">
          <w:rPr>
            <w:lang w:eastAsia="ko-KR"/>
          </w:rPr>
          <w:t>each</w:t>
        </w:r>
      </w:ins>
      <w:ins w:id="1396" w:author="P_R2#130_Rappv0" w:date="2025-06-06T17:54:00Z">
        <w:r w:rsidRPr="00D63AE2">
          <w:rPr>
            <w:lang w:eastAsia="ko-KR"/>
          </w:rPr>
          <w:t xml:space="preserve"> </w:t>
        </w:r>
      </w:ins>
      <w:ins w:id="1397" w:author="P_R2#130_Rappv3" w:date="2025-08-01T19:17:00Z">
        <w:r w:rsidR="00420241" w:rsidRPr="00D63AE2">
          <w:rPr>
            <w:lang w:eastAsia="ko-KR"/>
          </w:rPr>
          <w:t xml:space="preserve">AS ID </w:t>
        </w:r>
      </w:ins>
      <w:ins w:id="1398" w:author="P_R2#130_Rappv0" w:date="2025-06-06T17:54:00Z">
        <w:r w:rsidRPr="00D63AE2">
          <w:rPr>
            <w:lang w:eastAsia="ko-KR"/>
          </w:rPr>
          <w:t>entry</w:t>
        </w:r>
      </w:ins>
      <w:ins w:id="1399" w:author="P_R2#130_Rappv0" w:date="2025-06-06T11:20:00Z">
        <w:r w:rsidRPr="00D63AE2">
          <w:rPr>
            <w:lang w:eastAsia="ko-KR"/>
          </w:rPr>
          <w:t>:</w:t>
        </w:r>
      </w:ins>
    </w:p>
    <w:p w14:paraId="6F1226BD" w14:textId="77777777" w:rsidR="00DF3491" w:rsidRPr="00D63AE2" w:rsidRDefault="00680FC2" w:rsidP="00AA78CD">
      <w:pPr>
        <w:pStyle w:val="B2"/>
        <w:rPr>
          <w:ins w:id="1400" w:author="P_R2#130_Rappv0" w:date="2025-06-20T14:50:00Z"/>
          <w:lang w:eastAsia="ko-KR"/>
        </w:rPr>
      </w:pPr>
      <w:ins w:id="1401" w:author="P_R2#130_Rappv0" w:date="2025-06-03T12:17:00Z">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w:t>
        </w:r>
      </w:ins>
      <w:ins w:id="1402" w:author="P_R2#130_Rappv0" w:date="2025-06-06T11:22:00Z">
        <w:r w:rsidRPr="00D63AE2">
          <w:rPr>
            <w:lang w:eastAsia="ko-KR"/>
          </w:rPr>
          <w:t xml:space="preserve"> identified by </w:t>
        </w:r>
      </w:ins>
      <w:ins w:id="1403" w:author="P_R2#130_Rappv0" w:date="2025-06-06T11:23:00Z">
        <w:r w:rsidRPr="00D63AE2">
          <w:rPr>
            <w:lang w:eastAsia="ko-KR"/>
          </w:rPr>
          <w:t>this AS ID</w:t>
        </w:r>
      </w:ins>
      <w:ins w:id="1404" w:author="P_R2#130_Rappv0" w:date="2025-06-03T12:17:00Z">
        <w:r w:rsidRPr="00D63AE2">
          <w:rPr>
            <w:lang w:eastAsia="ko-KR"/>
          </w:rPr>
          <w:t>.</w:t>
        </w:r>
      </w:ins>
      <w:ins w:id="1405" w:author="P_R2#130_Rappv0" w:date="2025-06-06T12:17:00Z">
        <w:r w:rsidRPr="00D63AE2">
          <w:rPr>
            <w:lang w:eastAsia="ko-KR"/>
          </w:rPr>
          <w:t xml:space="preserve"> The length of the field is 16 bits.</w:t>
        </w:r>
      </w:ins>
    </w:p>
    <w:p w14:paraId="6CAC76F9" w14:textId="362E8D96" w:rsidR="00DF3491" w:rsidRPr="00D63AE2" w:rsidDel="000D411D" w:rsidRDefault="00680FC2">
      <w:pPr>
        <w:spacing w:after="0"/>
        <w:rPr>
          <w:ins w:id="1406" w:author="P_R2#130_Rappv1" w:date="2025-07-17T18:22:00Z"/>
          <w:del w:id="1407" w:author="P_R2#130_Rappv3" w:date="2025-08-01T20:30:00Z"/>
          <w:rFonts w:eastAsia="Times New Roman"/>
          <w:sz w:val="24"/>
          <w:szCs w:val="24"/>
          <w:lang w:val="en-US" w:eastAsia="zh-CN"/>
        </w:rPr>
      </w:pPr>
      <w:ins w:id="1408" w:author="P_R2#130_Rappv0" w:date="2025-06-20T16:28:00Z">
        <w:del w:id="1409" w:author="P_R2#130_Rappv3" w:date="2025-08-01T20:30:00Z">
          <w:r w:rsidRPr="00D63AE2" w:rsidDel="000D411D">
            <w:rPr>
              <w:noProof/>
              <w:lang w:val="en-US" w:eastAsia="zh-CN"/>
            </w:rPr>
            <w:lastRenderedPageBreak/>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410" w:author="P_R2#130_Rappv1" w:date="2025-07-17T18:17:00Z">
        <w:del w:id="1411" w:author="P_R2#130_Rappv3" w:date="2025-08-01T20:30:00Z">
          <w:r w:rsidRPr="00D63AE2" w:rsidDel="000D411D">
            <w:rPr>
              <w:rFonts w:ascii="Arial" w:hAnsi="Arial"/>
              <w:b/>
            </w:rPr>
            <w:delText xml:space="preserve"> </w:delText>
          </w:r>
        </w:del>
      </w:ins>
      <w:ins w:id="1412" w:author="P_R2#130_Rappv1" w:date="2025-07-17T18:22:00Z">
        <w:del w:id="1413" w:author="P_R2#130_Rappv3" w:date="2025-08-01T19:21:00Z">
          <w:r w:rsidRPr="00D63AE2"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357EAA3D" w14:textId="5BB153FA" w:rsidR="00DF3491" w:rsidRPr="00D63AE2" w:rsidRDefault="000D411D" w:rsidP="00AC5171">
      <w:pPr>
        <w:pStyle w:val="TH"/>
        <w:rPr>
          <w:ins w:id="1414" w:author="P_R2#130_Rappv0" w:date="2025-06-20T14:51:00Z"/>
          <w:rFonts w:eastAsia="Times New Roman"/>
          <w:sz w:val="24"/>
          <w:szCs w:val="24"/>
          <w:lang w:val="en-US" w:eastAsia="zh-CN"/>
        </w:rPr>
      </w:pPr>
      <w:ins w:id="1415" w:author="P_R2#130_Rappv3" w:date="2025-08-01T20:30:00Z">
        <w:del w:id="1416" w:author="P_R2#130_Rappv5" w:date="2025-08-08T18:33:00Z">
          <w:r w:rsidRPr="00D63AE2" w:rsidDel="00362A81">
            <w:rPr>
              <w:noProof/>
            </w:rPr>
            <w:drawing>
              <wp:inline distT="0" distB="0" distL="0" distR="0" wp14:anchorId="57BED77E" wp14:editId="78782286">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del>
      </w:ins>
      <w:ins w:id="1417" w:author="P_R2#130_Rappv5" w:date="2025-08-08T18:33:00Z">
        <w:r w:rsidR="003D62C6" w:rsidRPr="00D63AE2">
          <w:object w:dxaOrig="5140" w:dyaOrig="3240" w14:anchorId="2A160B70">
            <v:shape id="_x0000_i1035" type="#_x0000_t75" style="width:257.6pt;height:162pt" o:ole="">
              <v:imagedata r:id="rId39" o:title=""/>
            </v:shape>
            <o:OLEObject Type="Embed" ProgID="Visio.Drawing.15" ShapeID="_x0000_i1035" DrawAspect="Content" ObjectID="_1816690686" r:id="rId40"/>
          </w:object>
        </w:r>
      </w:ins>
    </w:p>
    <w:p w14:paraId="4B73C483" w14:textId="77777777" w:rsidR="00DF3491" w:rsidRPr="00D63AE2" w:rsidRDefault="00680FC2">
      <w:pPr>
        <w:pStyle w:val="TF"/>
        <w:ind w:leftChars="180" w:left="360"/>
        <w:rPr>
          <w:ins w:id="1418" w:author="P_R2#130_Rappv0" w:date="2025-06-20T14:51:00Z"/>
          <w:lang w:eastAsia="ko-KR"/>
        </w:rPr>
      </w:pPr>
      <w:ins w:id="1419" w:author="P_R2#130_Rappv0" w:date="2025-06-20T14:51:00Z">
        <w:r w:rsidRPr="00D63AE2">
          <w:rPr>
            <w:lang w:eastAsia="ko-KR"/>
          </w:rPr>
          <w:t xml:space="preserve">Figure 6.2.1.5-1: </w:t>
        </w:r>
        <w:r w:rsidRPr="00D63AE2">
          <w:rPr>
            <w:lang w:eastAsia="zh-CN"/>
          </w:rPr>
          <w:t xml:space="preserve">MAC PDU of </w:t>
        </w:r>
        <w:r w:rsidRPr="00D63AE2">
          <w:rPr>
            <w:i/>
            <w:iCs/>
          </w:rPr>
          <w:t>NACK Feedback</w:t>
        </w:r>
        <w:r w:rsidRPr="00D63AE2">
          <w:t xml:space="preserve"> </w:t>
        </w:r>
      </w:ins>
      <w:ins w:id="1420" w:author="P_R2#130_Rappv0" w:date="2025-06-20T14:52:00Z">
        <w:r w:rsidRPr="00D63AE2">
          <w:t>message</w:t>
        </w:r>
      </w:ins>
    </w:p>
    <w:p w14:paraId="7F04E282" w14:textId="77777777" w:rsidR="00DF3491" w:rsidRPr="00D63AE2" w:rsidRDefault="00680FC2">
      <w:pPr>
        <w:pStyle w:val="Heading4"/>
        <w:ind w:leftChars="180" w:left="1778"/>
        <w:rPr>
          <w:ins w:id="1421" w:author="P_R2#130_Rappv0" w:date="2025-06-06T12:30:00Z"/>
        </w:rPr>
      </w:pPr>
      <w:bookmarkStart w:id="1422" w:name="_Toc206077340"/>
      <w:bookmarkStart w:id="1423" w:name="_Hlk201085284"/>
      <w:ins w:id="1424" w:author="P_R2#130_Rappv0" w:date="2025-06-06T12:30:00Z">
        <w:r w:rsidRPr="00D63AE2">
          <w:t>6.2.1.6</w:t>
        </w:r>
        <w:r w:rsidRPr="00D63AE2">
          <w:tab/>
        </w:r>
      </w:ins>
      <w:ins w:id="1425" w:author="P_R2#130_Rappv0" w:date="2025-06-11T19:17:00Z">
        <w:r w:rsidRPr="00D63AE2">
          <w:rPr>
            <w:i/>
            <w:iCs/>
          </w:rPr>
          <w:t>D2R Scheduling Info</w:t>
        </w:r>
        <w:r w:rsidRPr="00D63AE2">
          <w:t xml:space="preserve"> field description</w:t>
        </w:r>
      </w:ins>
      <w:bookmarkEnd w:id="1422"/>
      <w:ins w:id="1426" w:author="P_R2#130_Rappv0" w:date="2025-06-06T12:31:00Z">
        <w:r w:rsidRPr="00D63AE2">
          <w:t xml:space="preserve"> </w:t>
        </w:r>
      </w:ins>
    </w:p>
    <w:p w14:paraId="09DDBE35" w14:textId="77777777" w:rsidR="00DF3491" w:rsidRPr="00D63AE2" w:rsidRDefault="00680FC2">
      <w:pPr>
        <w:ind w:leftChars="180" w:left="360"/>
        <w:rPr>
          <w:ins w:id="1427" w:author="P_R2#130_Rappv0" w:date="2025-06-10T10:20:00Z"/>
        </w:rPr>
      </w:pPr>
      <w:ins w:id="1428" w:author="P_R2#130_Rappv0" w:date="2025-06-10T10:20:00Z">
        <w:r w:rsidRPr="00D63AE2">
          <w:t xml:space="preserve">This clause defines the child fields </w:t>
        </w:r>
      </w:ins>
      <w:ins w:id="1429" w:author="P_R2#130_Rappv0" w:date="2025-06-10T17:38:00Z">
        <w:r w:rsidRPr="00D63AE2">
          <w:rPr>
            <w:lang w:eastAsia="ko-KR"/>
          </w:rPr>
          <w:t>contained in</w:t>
        </w:r>
      </w:ins>
      <w:ins w:id="1430" w:author="P_R2#130_Rappv0" w:date="2025-06-10T10:20:00Z">
        <w:r w:rsidRPr="00D63AE2">
          <w:t xml:space="preserve"> </w:t>
        </w:r>
      </w:ins>
      <w:ins w:id="1431" w:author="P_R2#130_Rappv0" w:date="2025-06-10T10:21:00Z">
        <w:r w:rsidRPr="00D63AE2">
          <w:rPr>
            <w:i/>
            <w:iCs/>
          </w:rPr>
          <w:t>D2R Scheduling Info</w:t>
        </w:r>
        <w:r w:rsidRPr="00D63AE2">
          <w:t xml:space="preserve"> field.</w:t>
        </w:r>
      </w:ins>
      <w:ins w:id="1432" w:author="P_R2#130_Rappv0" w:date="2025-06-11T19:17:00Z">
        <w:r w:rsidRPr="00D63AE2">
          <w:t xml:space="preserve"> See the Table 6.2.1.6-1.</w:t>
        </w:r>
      </w:ins>
    </w:p>
    <w:p w14:paraId="085D55BA" w14:textId="77777777" w:rsidR="00DF3491" w:rsidRPr="00D63AE2" w:rsidRDefault="00680FC2">
      <w:pPr>
        <w:ind w:leftChars="180" w:left="360"/>
        <w:rPr>
          <w:ins w:id="1433" w:author="P_R2#130_Rappv0" w:date="2025-06-10T10:19:00Z"/>
        </w:rPr>
      </w:pPr>
      <w:ins w:id="1434" w:author="P_R2#130_Rappv0" w:date="2025-06-10T10:19:00Z">
        <w:r w:rsidRPr="00D63AE2">
          <w:t xml:space="preserve">For the </w:t>
        </w:r>
      </w:ins>
      <w:ins w:id="1435" w:author="P_R2#130_Rappv0" w:date="2025-06-10T11:19:00Z">
        <w:r w:rsidRPr="00D63AE2">
          <w:t>child</w:t>
        </w:r>
      </w:ins>
      <w:ins w:id="1436" w:author="P_R2#130_Rappv0" w:date="2025-06-10T10:19:00Z">
        <w:r w:rsidRPr="00D63AE2">
          <w:t xml:space="preserve"> fields except </w:t>
        </w:r>
        <w:r w:rsidRPr="00D63AE2">
          <w:rPr>
            <w:i/>
            <w:iCs/>
          </w:rPr>
          <w:t>Frequency Resource Indication</w:t>
        </w:r>
        <w:r w:rsidRPr="00D63AE2">
          <w:t xml:space="preserve">, </w:t>
        </w:r>
      </w:ins>
      <w:ins w:id="1437" w:author="P_R2#130_Rappv0" w:date="2025-06-10T11:23:00Z">
        <w:r w:rsidRPr="00D63AE2">
          <w:t xml:space="preserve">the </w:t>
        </w:r>
      </w:ins>
      <w:ins w:id="1438" w:author="P_R2#130_Rappv0" w:date="2025-06-10T11:24:00Z">
        <w:r w:rsidRPr="00D63AE2">
          <w:t xml:space="preserve">set of </w:t>
        </w:r>
      </w:ins>
      <w:ins w:id="1439" w:author="P_R2#130_Rappv0" w:date="2025-06-10T11:23:00Z">
        <w:r w:rsidRPr="00D63AE2">
          <w:t xml:space="preserve">valid values is </w:t>
        </w:r>
      </w:ins>
      <w:ins w:id="1440" w:author="P_R2#130_Rappv0" w:date="2025-06-10T11:24:00Z">
        <w:r w:rsidRPr="00D63AE2">
          <w:t xml:space="preserve">given in the table </w:t>
        </w:r>
      </w:ins>
      <w:ins w:id="1441" w:author="P_R2#130_Rappv0" w:date="2025-06-10T11:26:00Z">
        <w:r w:rsidRPr="00D63AE2">
          <w:t>and configured in the form of an enumeration type</w:t>
        </w:r>
      </w:ins>
      <w:ins w:id="1442" w:author="P_R2#130_Rappv0" w:date="2025-06-10T11:27:00Z">
        <w:r w:rsidRPr="00D63AE2">
          <w:t>.</w:t>
        </w:r>
      </w:ins>
      <w:ins w:id="1443" w:author="P_R2#130_Rappv0" w:date="2025-06-10T11:26:00Z">
        <w:r w:rsidRPr="00D63AE2">
          <w:t xml:space="preserve"> </w:t>
        </w:r>
      </w:ins>
      <w:ins w:id="1444" w:author="P_R2#130_Rappv0" w:date="2025-06-10T11:27:00Z">
        <w:r w:rsidRPr="00D63AE2">
          <w:t>A</w:t>
        </w:r>
      </w:ins>
      <w:ins w:id="1445" w:author="P_R2#130_Rappv0" w:date="2025-06-10T10:19:00Z">
        <w:r w:rsidRPr="00D63AE2">
          <w:t xml:space="preserve">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w:t>
        </w:r>
        <w:proofErr w:type="gramStart"/>
        <w:r w:rsidRPr="00D63AE2">
          <w:t>1)</w:t>
        </w:r>
        <w:r w:rsidRPr="00D63AE2">
          <w:rPr>
            <w:vertAlign w:val="superscript"/>
          </w:rPr>
          <w:t>th</w:t>
        </w:r>
        <w:proofErr w:type="gramEnd"/>
        <w:r w:rsidRPr="00D63AE2">
          <w:t xml:space="preserve"> codepoint are not to be used in this release.</w:t>
        </w:r>
      </w:ins>
    </w:p>
    <w:p w14:paraId="7ED14A11" w14:textId="77777777" w:rsidR="00DF3491" w:rsidRPr="00D63AE2" w:rsidRDefault="00680FC2">
      <w:pPr>
        <w:ind w:leftChars="180" w:left="360"/>
        <w:rPr>
          <w:ins w:id="1446" w:author="P_R2#130_Rappv0" w:date="2025-06-20T14:55:00Z"/>
        </w:rPr>
      </w:pPr>
      <w:ins w:id="1447" w:author="P_R2#130_Rappv0" w:date="2025-06-10T10:19:00Z">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ins>
      <w:ins w:id="1448" w:author="P_R2#130_Rappv0" w:date="2025-06-10T17:38:00Z">
        <w:r w:rsidRPr="00D63AE2">
          <w:rPr>
            <w:lang w:eastAsia="ko-KR"/>
          </w:rPr>
          <w:t>contained</w:t>
        </w:r>
      </w:ins>
      <w:ins w:id="1449"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ins>
      <w:ins w:id="1450" w:author="P_R2#130_Rappv0" w:date="2025-06-10T17:38:00Z">
        <w:r w:rsidRPr="00D63AE2">
          <w:rPr>
            <w:lang w:eastAsia="ko-KR"/>
          </w:rPr>
          <w:t>contained</w:t>
        </w:r>
      </w:ins>
      <w:ins w:id="1451"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ins>
      <w:ins w:id="1452" w:author="P_R2#130_Rappv0" w:date="2025-06-10T17:38:00Z">
        <w:r w:rsidRPr="00D63AE2">
          <w:rPr>
            <w:lang w:eastAsia="ko-KR"/>
          </w:rPr>
          <w:t>contained</w:t>
        </w:r>
      </w:ins>
      <w:ins w:id="1453"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ins>
      <w:ins w:id="1454" w:author="P_R2#130_Rappv0" w:date="2025-06-10T17:38:00Z">
        <w:r w:rsidRPr="00D63AE2">
          <w:rPr>
            <w:lang w:eastAsia="ko-KR"/>
          </w:rPr>
          <w:t>contained</w:t>
        </w:r>
      </w:ins>
      <w:ins w:id="1455" w:author="P_R2#130_Rappv0" w:date="2025-06-10T10:19:00Z">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ins>
    </w:p>
    <w:p w14:paraId="4CF2361F" w14:textId="77777777" w:rsidR="00DF3491" w:rsidRPr="00D63AE2" w:rsidRDefault="00680FC2">
      <w:pPr>
        <w:ind w:leftChars="180" w:left="360"/>
        <w:rPr>
          <w:ins w:id="1456" w:author="P_R2#130_Rappv0" w:date="2025-06-19T16:01:00Z"/>
        </w:rPr>
      </w:pPr>
      <w:ins w:id="1457" w:author="P_R2#130_Rappv0" w:date="2025-06-19T16:01:00Z">
        <w:r w:rsidRPr="00D63AE2">
          <w:t xml:space="preserve">After applying the </w:t>
        </w:r>
        <w:r w:rsidRPr="00D63AE2">
          <w:rPr>
            <w:i/>
            <w:iCs/>
          </w:rPr>
          <w:t>D2R Scheduling Info</w:t>
        </w:r>
        <w:r w:rsidRPr="00D63AE2">
          <w:t xml:space="preserve"> field, the MAC entity derive</w:t>
        </w:r>
      </w:ins>
      <w:ins w:id="1458" w:author="P_R2#130_Rappv0" w:date="2025-06-19T17:20:00Z">
        <w:r w:rsidRPr="00D63AE2">
          <w:t>s</w:t>
        </w:r>
      </w:ins>
      <w:ins w:id="1459" w:author="P_R2#130_Rappv0" w:date="2025-06-19T16:01:00Z">
        <w:r w:rsidRPr="00D63AE2">
          <w:t xml:space="preserve"> the parameters (listed in the last column in Table 6.2.1.6-1) and indicate</w:t>
        </w:r>
      </w:ins>
      <w:ins w:id="1460" w:author="P_R2#130_Rappv0" w:date="2025-06-19T17:20:00Z">
        <w:r w:rsidRPr="00D63AE2">
          <w:t>s</w:t>
        </w:r>
      </w:ins>
      <w:ins w:id="1461" w:author="P_R2#130_Rappv0" w:date="2025-06-19T16:01:00Z">
        <w:r w:rsidRPr="00D63AE2">
          <w:t xml:space="preserve"> them to the physical layer. The MAC entity also derive</w:t>
        </w:r>
      </w:ins>
      <w:ins w:id="1462" w:author="P_R2#130_Rappv0" w:date="2025-06-19T17:20:00Z">
        <w:r w:rsidRPr="00D63AE2">
          <w:t>s</w:t>
        </w:r>
      </w:ins>
      <w:ins w:id="1463" w:author="P_R2#130_Rappv0" w:date="2025-06-19T16:01:00Z">
        <w:r w:rsidRPr="00D63AE2">
          <w:t xml:space="preserve"> some configurations to be used in MAC, e.g., X, </w:t>
        </w:r>
      </w:ins>
      <m:oMath>
        <m:sSub>
          <m:sSubPr>
            <m:ctrlPr>
              <w:ins w:id="1464" w:author="P_R2#130_Rappv0" w:date="2025-06-19T16:01:00Z">
                <w:rPr>
                  <w:rFonts w:ascii="Cambria Math" w:hAnsi="Cambria Math"/>
                  <w:i/>
                </w:rPr>
              </w:ins>
            </m:ctrlPr>
          </m:sSubPr>
          <m:e>
            <m:r>
              <w:ins w:id="1465" w:author="P_R2#130_Rappv0" w:date="2025-06-19T16:01:00Z">
                <w:rPr>
                  <w:rFonts w:ascii="Cambria Math" w:hAnsi="Cambria Math"/>
                </w:rPr>
                <m:t>N</m:t>
              </w:ins>
            </m:r>
          </m:e>
          <m:sub>
            <m:r>
              <w:ins w:id="1466" w:author="P_R2#130_Rappv0" w:date="2025-06-19T16:01:00Z">
                <m:rPr>
                  <m:nor/>
                </m:rPr>
                <w:rPr>
                  <w:rFonts w:ascii="Cambria Math" w:hAnsi="Cambria Math"/>
                </w:rPr>
                <m:t>SFS</m:t>
              </w:ins>
            </m:r>
          </m:sub>
        </m:sSub>
      </m:oMath>
      <w:ins w:id="1467" w:author="P_R2#130_Rappv0" w:date="2025-06-19T16:01:00Z">
        <w:r w:rsidRPr="00D63AE2">
          <w:t>, R2D TBS.</w:t>
        </w:r>
      </w:ins>
    </w:p>
    <w:p w14:paraId="5E560A2A" w14:textId="77777777" w:rsidR="00DF3491" w:rsidRPr="00D63AE2" w:rsidRDefault="00680FC2" w:rsidP="00893DDF">
      <w:pPr>
        <w:pStyle w:val="TH"/>
        <w:rPr>
          <w:ins w:id="1468" w:author="P_R2#130_Rappv0" w:date="2025-06-06T12:30:00Z"/>
        </w:rPr>
      </w:pPr>
      <w:ins w:id="1469" w:author="P_R2#130_Rappv0" w:date="2025-06-10T10:57:00Z">
        <w:r w:rsidRPr="00D63AE2">
          <w:lastRenderedPageBreak/>
          <w:t>Table 6.2.1.6</w:t>
        </w:r>
      </w:ins>
      <w:ins w:id="1470" w:author="P_R2#130_Rappv0" w:date="2025-06-10T10:58:00Z">
        <w:r w:rsidRPr="00D63AE2">
          <w:t>-1:</w:t>
        </w:r>
      </w:ins>
      <w:ins w:id="1471" w:author="P_R2#130_Rappv0" w:date="2025-06-10T10:57:00Z">
        <w:r w:rsidRPr="00D63AE2">
          <w:t xml:space="preserve"> Child fields of D2R Scheduling Info field</w:t>
        </w:r>
      </w:ins>
    </w:p>
    <w:tbl>
      <w:tblPr>
        <w:tblStyle w:val="TableGrid"/>
        <w:tblW w:w="0" w:type="auto"/>
        <w:tblLook w:val="04A0" w:firstRow="1" w:lastRow="0" w:firstColumn="1" w:lastColumn="0" w:noHBand="0" w:noVBand="1"/>
      </w:tblPr>
      <w:tblGrid>
        <w:gridCol w:w="1149"/>
        <w:gridCol w:w="816"/>
        <w:gridCol w:w="2714"/>
        <w:gridCol w:w="3209"/>
        <w:gridCol w:w="1743"/>
      </w:tblGrid>
      <w:tr w:rsidR="00DF3491" w:rsidRPr="00D63AE2" w14:paraId="65350429" w14:textId="77777777">
        <w:trPr>
          <w:ins w:id="1472" w:author="P_R2#130_Rappv0" w:date="2025-06-06T15:40:00Z"/>
        </w:trPr>
        <w:tc>
          <w:tcPr>
            <w:tcW w:w="0" w:type="auto"/>
          </w:tcPr>
          <w:p w14:paraId="70E33F18" w14:textId="77777777" w:rsidR="00DF3491" w:rsidRPr="00D63AE2" w:rsidRDefault="00680FC2" w:rsidP="00AA78CD">
            <w:pPr>
              <w:pStyle w:val="TAH"/>
              <w:rPr>
                <w:ins w:id="1473" w:author="P_R2#130_Rappv0" w:date="2025-06-06T15:40:00Z"/>
              </w:rPr>
            </w:pPr>
            <w:ins w:id="1474" w:author="P_R2#130_Rappv0" w:date="2025-06-06T15:40:00Z">
              <w:r w:rsidRPr="00D63AE2">
                <w:lastRenderedPageBreak/>
                <w:t>Field name</w:t>
              </w:r>
            </w:ins>
          </w:p>
        </w:tc>
        <w:tc>
          <w:tcPr>
            <w:tcW w:w="0" w:type="auto"/>
          </w:tcPr>
          <w:p w14:paraId="58F87D1E" w14:textId="77777777" w:rsidR="00DF3491" w:rsidRPr="00D63AE2" w:rsidRDefault="00680FC2" w:rsidP="00AA78CD">
            <w:pPr>
              <w:pStyle w:val="TAH"/>
              <w:rPr>
                <w:ins w:id="1475" w:author="P_R2#130_Rappv0" w:date="2025-06-06T15:40:00Z"/>
              </w:rPr>
            </w:pPr>
            <w:ins w:id="1476" w:author="P_R2#130_Rappv0" w:date="2025-06-06T15:40:00Z">
              <w:r w:rsidRPr="00D63AE2">
                <w:t>Length</w:t>
              </w:r>
            </w:ins>
          </w:p>
        </w:tc>
        <w:tc>
          <w:tcPr>
            <w:tcW w:w="0" w:type="auto"/>
          </w:tcPr>
          <w:p w14:paraId="4FE4DC69" w14:textId="77777777" w:rsidR="00DF3491" w:rsidRPr="00D63AE2" w:rsidRDefault="00680FC2" w:rsidP="00AA78CD">
            <w:pPr>
              <w:pStyle w:val="TAH"/>
              <w:rPr>
                <w:ins w:id="1477" w:author="P_R2#130_Rappv0" w:date="2025-06-06T15:40:00Z"/>
              </w:rPr>
            </w:pPr>
            <w:ins w:id="1478" w:author="P_R2#130_Rappv0" w:date="2025-06-06T15:40:00Z">
              <w:r w:rsidRPr="00D63AE2">
                <w:t>Value range</w:t>
              </w:r>
            </w:ins>
          </w:p>
        </w:tc>
        <w:tc>
          <w:tcPr>
            <w:tcW w:w="0" w:type="auto"/>
          </w:tcPr>
          <w:p w14:paraId="693EE7F9" w14:textId="77777777" w:rsidR="00DF3491" w:rsidRPr="00D63AE2" w:rsidRDefault="00680FC2" w:rsidP="00AA78CD">
            <w:pPr>
              <w:pStyle w:val="TAH"/>
              <w:rPr>
                <w:ins w:id="1479" w:author="P_R2#130_Rappv0" w:date="2025-06-06T15:41:00Z"/>
              </w:rPr>
            </w:pPr>
            <w:ins w:id="1480" w:author="P_R2#130_Rappv0" w:date="2025-06-06T15:42:00Z">
              <w:r w:rsidRPr="00D63AE2">
                <w:t>Description</w:t>
              </w:r>
            </w:ins>
          </w:p>
        </w:tc>
        <w:tc>
          <w:tcPr>
            <w:tcW w:w="0" w:type="auto"/>
          </w:tcPr>
          <w:p w14:paraId="19E8934B" w14:textId="77777777" w:rsidR="00DF3491" w:rsidRPr="00D63AE2" w:rsidRDefault="00680FC2" w:rsidP="00AA78CD">
            <w:pPr>
              <w:pStyle w:val="TAH"/>
              <w:rPr>
                <w:ins w:id="1481" w:author="P_R2#130_Rappv0" w:date="2025-06-06T15:40:00Z"/>
              </w:rPr>
            </w:pPr>
            <w:ins w:id="1482" w:author="P_R2#130_Rappv0" w:date="2025-06-19T15:55:00Z">
              <w:r w:rsidRPr="00D63AE2">
                <w:t xml:space="preserve">Indicated </w:t>
              </w:r>
            </w:ins>
            <w:ins w:id="1483" w:author="P_R2#130_Rappv0" w:date="2025-06-09T17:24:00Z">
              <w:r w:rsidRPr="00D63AE2">
                <w:t>L1 p</w:t>
              </w:r>
            </w:ins>
            <w:ins w:id="1484" w:author="P_R2#130_Rappv0" w:date="2025-06-06T15:41:00Z">
              <w:r w:rsidRPr="00D63AE2">
                <w:t>arameter</w:t>
              </w:r>
            </w:ins>
            <w:ins w:id="1485" w:author="P_R2#130_Rappv0" w:date="2025-06-09T17:01:00Z">
              <w:r w:rsidRPr="00D63AE2">
                <w:t xml:space="preserve"> in TS 3</w:t>
              </w:r>
            </w:ins>
            <w:ins w:id="1486" w:author="P_R2#130_Rappv0" w:date="2025-06-10T10:57:00Z">
              <w:r w:rsidRPr="00D63AE2">
                <w:t>8</w:t>
              </w:r>
            </w:ins>
            <w:ins w:id="1487" w:author="P_R2#130_Rappv0" w:date="2025-06-09T17:01:00Z">
              <w:r w:rsidRPr="00D63AE2">
                <w:t>.291 [2]</w:t>
              </w:r>
            </w:ins>
          </w:p>
        </w:tc>
      </w:tr>
      <w:tr w:rsidR="00DF3491" w:rsidRPr="00D63AE2" w14:paraId="340C2DA5" w14:textId="77777777">
        <w:trPr>
          <w:ins w:id="1488" w:author="P_R2#130_Rappv0" w:date="2025-06-06T15:51:00Z"/>
        </w:trPr>
        <w:tc>
          <w:tcPr>
            <w:tcW w:w="0" w:type="auto"/>
          </w:tcPr>
          <w:p w14:paraId="39874D17" w14:textId="77777777" w:rsidR="00DF3491" w:rsidRPr="00D63AE2" w:rsidRDefault="00680FC2" w:rsidP="00AA78CD">
            <w:pPr>
              <w:pStyle w:val="TAL"/>
              <w:rPr>
                <w:ins w:id="1489" w:author="P_R2#130_Rappv0" w:date="2025-06-06T15:51:00Z"/>
                <w:i/>
                <w:iCs/>
              </w:rPr>
            </w:pPr>
            <w:ins w:id="1490" w:author="P_R2#130_Rappv0" w:date="2025-06-06T16:00:00Z">
              <w:r w:rsidRPr="00D63AE2">
                <w:rPr>
                  <w:i/>
                  <w:iCs/>
                </w:rPr>
                <w:t>Time Resource</w:t>
              </w:r>
            </w:ins>
            <w:ins w:id="1491" w:author="P_R2#130_Rappv0" w:date="2025-06-09T11:35:00Z">
              <w:r w:rsidRPr="00D63AE2">
                <w:rPr>
                  <w:i/>
                  <w:iCs/>
                </w:rPr>
                <w:t xml:space="preserve"> In</w:t>
              </w:r>
            </w:ins>
            <w:ins w:id="1492" w:author="P_R2#130_Rappv0" w:date="2025-06-09T11:53:00Z">
              <w:r w:rsidRPr="00D63AE2">
                <w:rPr>
                  <w:i/>
                  <w:iCs/>
                </w:rPr>
                <w:t>dication</w:t>
              </w:r>
            </w:ins>
          </w:p>
        </w:tc>
        <w:tc>
          <w:tcPr>
            <w:tcW w:w="0" w:type="auto"/>
          </w:tcPr>
          <w:p w14:paraId="16A5383C" w14:textId="77777777" w:rsidR="00DF3491" w:rsidRPr="00D63AE2" w:rsidRDefault="00680FC2" w:rsidP="00AA78CD">
            <w:pPr>
              <w:pStyle w:val="TAL"/>
              <w:rPr>
                <w:ins w:id="1493" w:author="P_R2#130_Rappv0" w:date="2025-06-06T15:51:00Z"/>
              </w:rPr>
            </w:pPr>
            <w:ins w:id="1494" w:author="P_R2#130_Rappv0" w:date="2025-06-06T15:51:00Z">
              <w:r w:rsidRPr="00D63AE2">
                <w:t>1 bit</w:t>
              </w:r>
            </w:ins>
          </w:p>
        </w:tc>
        <w:tc>
          <w:tcPr>
            <w:tcW w:w="0" w:type="auto"/>
          </w:tcPr>
          <w:p w14:paraId="5B6B1735" w14:textId="77777777" w:rsidR="00DF3491" w:rsidRPr="00D63AE2" w:rsidRDefault="00680FC2" w:rsidP="00AA78CD">
            <w:pPr>
              <w:pStyle w:val="TAL"/>
              <w:rPr>
                <w:ins w:id="1495" w:author="P_R2#130_Rappv0" w:date="2025-06-06T15:51:00Z"/>
              </w:rPr>
            </w:pPr>
            <w:ins w:id="1496" w:author="P_R2#130_Rappv0" w:date="2025-06-10T12:13:00Z">
              <w:r w:rsidRPr="00D63AE2">
                <w:t>{</w:t>
              </w:r>
            </w:ins>
            <w:ins w:id="1497" w:author="P_R2#130_Rappv0" w:date="2025-06-06T15:51:00Z">
              <w:r w:rsidRPr="00D63AE2">
                <w:t>1, 2</w:t>
              </w:r>
            </w:ins>
            <w:ins w:id="1498" w:author="P_R2#130_Rappv0" w:date="2025-06-10T12:13:00Z">
              <w:r w:rsidRPr="00D63AE2">
                <w:t>}</w:t>
              </w:r>
            </w:ins>
          </w:p>
        </w:tc>
        <w:tc>
          <w:tcPr>
            <w:tcW w:w="0" w:type="auto"/>
          </w:tcPr>
          <w:p w14:paraId="36663C0C" w14:textId="77777777" w:rsidR="00DF3491" w:rsidRPr="00D63AE2" w:rsidRDefault="00680FC2" w:rsidP="00AA78CD">
            <w:pPr>
              <w:pStyle w:val="TAL"/>
              <w:rPr>
                <w:ins w:id="1499" w:author="P_R2#130_Rappv0" w:date="2025-06-06T15:51:00Z"/>
              </w:rPr>
            </w:pPr>
            <w:ins w:id="1500" w:author="P_R2#130_Rappv0" w:date="2025-06-06T15:51:00Z">
              <w:r w:rsidRPr="00D63AE2">
                <w:t xml:space="preserve">The number of </w:t>
              </w:r>
            </w:ins>
            <w:ins w:id="1501" w:author="P_R2#130_Rappv0" w:date="2025-06-06T16:11:00Z">
              <w:r w:rsidRPr="00D63AE2">
                <w:t xml:space="preserve">time domain </w:t>
              </w:r>
            </w:ins>
            <w:ins w:id="1502" w:author="P_R2#130_Rappv0" w:date="2025-06-06T15:51:00Z">
              <w:r w:rsidRPr="00D63AE2">
                <w:t>resource</w:t>
              </w:r>
            </w:ins>
            <w:ins w:id="1503" w:author="P_R2#130_Rappv0" w:date="2025-06-06T16:12:00Z">
              <w:r w:rsidRPr="00D63AE2">
                <w:t xml:space="preserve"> of access occasions</w:t>
              </w:r>
            </w:ins>
            <w:ins w:id="1504" w:author="P_R2#130_Rappv0" w:date="2025-06-06T15:51:00Z">
              <w:r w:rsidRPr="00D63AE2">
                <w:t xml:space="preserve"> trigg</w:t>
              </w:r>
            </w:ins>
            <w:ins w:id="1505" w:author="P_R2#130_Rappv0" w:date="2025-06-06T15:52:00Z">
              <w:r w:rsidRPr="00D63AE2">
                <w:t xml:space="preserve">ered by </w:t>
              </w:r>
            </w:ins>
            <w:ins w:id="1506" w:author="P_R2#130_Rappv0" w:date="2025-06-09T18:48:00Z">
              <w:r w:rsidRPr="00D63AE2">
                <w:rPr>
                  <w:i/>
                  <w:iCs/>
                </w:rPr>
                <w:t xml:space="preserve">A-IoT </w:t>
              </w:r>
            </w:ins>
            <w:ins w:id="1507" w:author="P_R2#130_Rappv0" w:date="2025-06-06T15:52:00Z">
              <w:r w:rsidRPr="00D63AE2">
                <w:rPr>
                  <w:i/>
                  <w:iCs/>
                </w:rPr>
                <w:t>Paging</w:t>
              </w:r>
              <w:r w:rsidRPr="00D63AE2">
                <w:t xml:space="preserve"> message or one </w:t>
              </w:r>
              <w:r w:rsidRPr="00D63AE2">
                <w:rPr>
                  <w:i/>
                  <w:iCs/>
                </w:rPr>
                <w:t>Access Trigger</w:t>
              </w:r>
              <w:r w:rsidRPr="00D63AE2">
                <w:t xml:space="preserve"> message</w:t>
              </w:r>
            </w:ins>
            <w:ins w:id="1508" w:author="P_R2#130_Rappv0" w:date="2025-06-09T14:35:00Z">
              <w:r w:rsidRPr="00D63AE2">
                <w:t>, i.e., X.</w:t>
              </w:r>
            </w:ins>
          </w:p>
        </w:tc>
        <w:tc>
          <w:tcPr>
            <w:tcW w:w="0" w:type="auto"/>
          </w:tcPr>
          <w:p w14:paraId="10A75FAF" w14:textId="77777777" w:rsidR="00DF3491" w:rsidRPr="00D63AE2" w:rsidRDefault="00680FC2" w:rsidP="001441B4">
            <w:pPr>
              <w:pStyle w:val="TAL"/>
              <w:jc w:val="center"/>
              <w:rPr>
                <w:ins w:id="1509" w:author="P_R2#130_Rappv0" w:date="2025-06-06T15:51:00Z"/>
              </w:rPr>
            </w:pPr>
            <w:ins w:id="1510" w:author="P_R2#130_Rappv0" w:date="2025-06-19T15:55:00Z">
              <w:r w:rsidRPr="00D63AE2">
                <w:t>N/A</w:t>
              </w:r>
            </w:ins>
          </w:p>
        </w:tc>
      </w:tr>
      <w:tr w:rsidR="00DF3491" w:rsidRPr="00D63AE2" w14:paraId="01ECFC62" w14:textId="77777777">
        <w:trPr>
          <w:ins w:id="1511" w:author="P_R2#130_Rappv0" w:date="2025-06-06T15:40:00Z"/>
        </w:trPr>
        <w:tc>
          <w:tcPr>
            <w:tcW w:w="0" w:type="auto"/>
          </w:tcPr>
          <w:p w14:paraId="480EB623" w14:textId="77777777" w:rsidR="00DF3491" w:rsidRPr="00D63AE2" w:rsidRDefault="00680FC2" w:rsidP="00AA78CD">
            <w:pPr>
              <w:pStyle w:val="TAL"/>
              <w:rPr>
                <w:ins w:id="1512" w:author="P_R2#130_Rappv0" w:date="2025-06-09T14:54:00Z"/>
                <w:i/>
                <w:iCs/>
              </w:rPr>
            </w:pPr>
            <w:ins w:id="1513" w:author="P_R2#130_Rappv0" w:date="2025-06-06T16:01:00Z">
              <w:r w:rsidRPr="00D63AE2">
                <w:rPr>
                  <w:i/>
                  <w:iCs/>
                </w:rPr>
                <w:t>Bit Duration</w:t>
              </w:r>
            </w:ins>
          </w:p>
          <w:p w14:paraId="3DE7347A" w14:textId="77777777" w:rsidR="00DF3491" w:rsidRPr="00D63AE2" w:rsidRDefault="00DF3491" w:rsidP="00AA78CD">
            <w:pPr>
              <w:pStyle w:val="TAL"/>
              <w:rPr>
                <w:ins w:id="1514" w:author="P_R2#130_Rappv0" w:date="2025-06-06T15:40:00Z"/>
              </w:rPr>
            </w:pPr>
          </w:p>
        </w:tc>
        <w:tc>
          <w:tcPr>
            <w:tcW w:w="0" w:type="auto"/>
          </w:tcPr>
          <w:p w14:paraId="69D5045C" w14:textId="77777777" w:rsidR="00DF3491" w:rsidRPr="00D63AE2" w:rsidRDefault="00680FC2" w:rsidP="00AA78CD">
            <w:pPr>
              <w:pStyle w:val="TAL"/>
              <w:rPr>
                <w:ins w:id="1515" w:author="P_R2#130_Rappv0" w:date="2025-06-06T15:40:00Z"/>
              </w:rPr>
            </w:pPr>
            <w:ins w:id="1516" w:author="P_R2#130_Rappv0" w:date="2025-06-06T15:44:00Z">
              <w:r w:rsidRPr="00D63AE2">
                <w:t>3 bits</w:t>
              </w:r>
            </w:ins>
          </w:p>
        </w:tc>
        <w:tc>
          <w:tcPr>
            <w:tcW w:w="0" w:type="auto"/>
          </w:tcPr>
          <w:p w14:paraId="59F2507E" w14:textId="24F00E08" w:rsidR="00DF3491" w:rsidRPr="00D63AE2" w:rsidRDefault="00680FC2" w:rsidP="00AA78CD">
            <w:pPr>
              <w:pStyle w:val="TAL"/>
              <w:rPr>
                <w:ins w:id="1517" w:author="P_R2#130_Rappv2" w:date="2025-07-18T16:56:00Z"/>
                <w:rFonts w:cs="Arial"/>
              </w:rPr>
            </w:pPr>
            <w:ins w:id="1518" w:author="P_R2#130_Rappv0" w:date="2025-06-10T12:13:00Z">
              <w:del w:id="1519" w:author="P_R2#130_Rappv2" w:date="2025-07-18T16:56:00Z">
                <w:r w:rsidRPr="00D63AE2">
                  <w:rPr>
                    <w:rFonts w:cs="Arial"/>
                  </w:rPr>
                  <w:delText>{</w:delText>
                </w:r>
              </w:del>
            </w:ins>
            <w:ins w:id="1520" w:author="P_R2#130_Rappv0" w:date="2025-06-06T15:57:00Z">
              <w:del w:id="1521" w:author="P_R2#130_Rappv2" w:date="2025-07-18T16:56:00Z">
                <w:r w:rsidRPr="00D63AE2">
                  <w:rPr>
                    <w:rFonts w:cs="Arial"/>
                  </w:rPr>
                  <w:delText>266.67, 133.33, 66.67, 33.33, 16.67, 8.33, 4.17, 1.39</w:delText>
                </w:r>
              </w:del>
            </w:ins>
            <w:ins w:id="1522" w:author="P_R2#130_Rappv0" w:date="2025-06-10T12:13:00Z">
              <w:del w:id="1523" w:author="P_R2#130_Rappv2" w:date="2025-07-18T16:56:00Z">
                <w:r w:rsidRPr="00D63AE2">
                  <w:rPr>
                    <w:rFonts w:cs="Arial"/>
                  </w:rPr>
                  <w:delText>}</w:delText>
                </w:r>
              </w:del>
            </w:ins>
            <w:ins w:id="1524" w:author="P_R2#130_Rappv2" w:date="2025-07-18T16:56:00Z">
              <w:r w:rsidRPr="00D63AE2">
                <w:rPr>
                  <w:rFonts w:cs="Arial"/>
                </w:rPr>
                <w:t>{2, 1, 1/2, 1/4, 1/8, 1/16, 1/32, 1/96}</w:t>
              </w:r>
            </w:ins>
            <w:r w:rsidR="00AA78CD" w:rsidRPr="00D63AE2">
              <w:rPr>
                <w:rFonts w:cs="Arial"/>
              </w:rPr>
              <w:t xml:space="preserve"> </w:t>
            </w:r>
            <m:oMath>
              <m:r>
                <w:ins w:id="1525" w:author="P_R2#130_Rappv2" w:date="2025-07-18T16:56:00Z">
                  <m:rPr>
                    <m:sty m:val="p"/>
                  </m:rPr>
                  <w:rPr>
                    <w:rFonts w:ascii="Cambria Math" w:hAnsi="Cambria Math" w:cs="Arial"/>
                  </w:rPr>
                  <m:t>×</m:t>
                </w:ins>
              </m:r>
              <m:r>
                <w:ins w:id="1526" w:author="P_R2#130_Rappv2" w:date="2025-07-18T16:56:00Z">
                  <w:rPr>
                    <w:rFonts w:ascii="Cambria Math" w:hAnsi="Cambria Math" w:cs="Arial"/>
                  </w:rPr>
                  <m:t>τ</m:t>
                </w:ins>
              </m:r>
            </m:oMath>
            <w:ins w:id="1527" w:author="P_R2#130_Rappv2" w:date="2025-07-18T16:56:00Z">
              <w:r w:rsidRPr="00D63AE2">
                <w:rPr>
                  <w:rFonts w:cs="Arial"/>
                </w:rPr>
                <w:t>,</w:t>
              </w:r>
            </w:ins>
          </w:p>
          <w:p w14:paraId="2C1527AC" w14:textId="77777777" w:rsidR="00DF3491" w:rsidRPr="00D63AE2" w:rsidRDefault="00680FC2" w:rsidP="00AA78CD">
            <w:pPr>
              <w:pStyle w:val="TAL"/>
              <w:rPr>
                <w:ins w:id="1528" w:author="P_R2#130_Rappv0" w:date="2025-06-06T15:40:00Z"/>
              </w:rPr>
            </w:pPr>
            <w:ins w:id="1529" w:author="P_R2#130_Rappv2" w:date="2025-07-18T16:56:00Z">
              <w:r w:rsidRPr="00D63AE2">
                <w:t xml:space="preserve">where </w:t>
              </w:r>
            </w:ins>
            <m:oMath>
              <m:r>
                <w:ins w:id="1530" w:author="P_R2#130_Rappv2" w:date="2025-07-18T16:56:00Z">
                  <w:rPr>
                    <w:rFonts w:ascii="Cambria Math" w:hAnsi="Cambria Math" w:cs="Arial"/>
                  </w:rPr>
                  <m:t>τ</m:t>
                </w:ins>
              </m:r>
              <m:r>
                <w:ins w:id="1531" w:author="P_R2#130_Rappv2" w:date="2025-07-18T16:56:00Z">
                  <m:rPr>
                    <m:sty m:val="p"/>
                  </m:rPr>
                  <w:rPr>
                    <w:rFonts w:ascii="Cambria Math" w:hAnsi="Cambria Math" w:cs="Arial"/>
                  </w:rPr>
                  <m:t>=2×</m:t>
                </w:ins>
              </m:r>
              <m:sSup>
                <m:sSupPr>
                  <m:ctrlPr>
                    <w:ins w:id="1532" w:author="P_R2#130_Rappv2" w:date="2025-07-18T16:56:00Z">
                      <w:rPr>
                        <w:rFonts w:ascii="Cambria Math" w:hAnsi="Cambria Math" w:cs="Arial"/>
                      </w:rPr>
                    </w:ins>
                  </m:ctrlPr>
                </m:sSupPr>
                <m:e>
                  <m:r>
                    <w:ins w:id="1533" w:author="P_R2#130_Rappv2" w:date="2025-07-18T16:56:00Z">
                      <m:rPr>
                        <m:sty m:val="p"/>
                      </m:rPr>
                      <w:rPr>
                        <w:rFonts w:ascii="Cambria Math" w:hAnsi="Cambria Math" w:cs="Arial"/>
                      </w:rPr>
                      <m:t>10</m:t>
                    </w:ins>
                  </m:r>
                </m:e>
                <m:sup>
                  <m:r>
                    <w:ins w:id="1534" w:author="P_R2#130_Rappv2" w:date="2025-07-18T16:56:00Z">
                      <m:rPr>
                        <m:sty m:val="p"/>
                      </m:rPr>
                      <w:rPr>
                        <w:rFonts w:ascii="Cambria Math" w:hAnsi="Cambria Math" w:cs="Arial"/>
                      </w:rPr>
                      <m:t>6</m:t>
                    </w:ins>
                  </m:r>
                </m:sup>
              </m:sSup>
              <m:r>
                <w:ins w:id="1535" w:author="P_R2#130_Rappv2" w:date="2025-07-18T16:56:00Z">
                  <m:rPr>
                    <m:sty m:val="p"/>
                  </m:rPr>
                  <w:rPr>
                    <w:rFonts w:ascii="Cambria Math" w:hAnsi="Cambria Math" w:cs="Arial"/>
                  </w:rPr>
                  <m:t>/15000</m:t>
                </w:ins>
              </m:r>
            </m:oMath>
          </w:p>
        </w:tc>
        <w:tc>
          <w:tcPr>
            <w:tcW w:w="0" w:type="auto"/>
          </w:tcPr>
          <w:p w14:paraId="602D34B6" w14:textId="77777777" w:rsidR="00DF3491" w:rsidRPr="00D63AE2" w:rsidRDefault="00680FC2" w:rsidP="00AA78CD">
            <w:pPr>
              <w:pStyle w:val="TAL"/>
              <w:rPr>
                <w:ins w:id="1536" w:author="P_R2#130_Rappv0" w:date="2025-06-06T15:41:00Z"/>
              </w:rPr>
            </w:pPr>
            <w:ins w:id="1537" w:author="P_R2#130_Rappv0" w:date="2025-06-06T15:42:00Z">
              <w:r w:rsidRPr="00D63AE2">
                <w:t>The duration in microseconds of each D2R bit.</w:t>
              </w:r>
            </w:ins>
          </w:p>
        </w:tc>
        <w:tc>
          <w:tcPr>
            <w:tcW w:w="0" w:type="auto"/>
          </w:tcPr>
          <w:p w14:paraId="429FBAB1" w14:textId="77777777" w:rsidR="00DF3491" w:rsidRPr="00D63AE2" w:rsidRDefault="00CB3CAE" w:rsidP="001441B4">
            <w:pPr>
              <w:pStyle w:val="TAL"/>
              <w:jc w:val="center"/>
              <w:rPr>
                <w:ins w:id="1538" w:author="P_R2#130_Rappv0" w:date="2025-06-06T15:40:00Z"/>
              </w:rPr>
            </w:pPr>
            <m:oMathPara>
              <m:oMath>
                <m:sSubSup>
                  <m:sSubSupPr>
                    <m:ctrlPr>
                      <w:ins w:id="1539" w:author="P_R2#130_Rappv0" w:date="2025-06-06T15:44:00Z">
                        <w:rPr>
                          <w:rFonts w:ascii="Cambria Math" w:hAnsi="Cambria Math"/>
                          <w:i/>
                        </w:rPr>
                      </w:ins>
                    </m:ctrlPr>
                  </m:sSubSupPr>
                  <m:e>
                    <m:r>
                      <w:ins w:id="1540" w:author="P_R2#130_Rappv0" w:date="2025-06-06T15:44:00Z">
                        <w:rPr>
                          <w:rFonts w:ascii="Cambria Math" w:hAnsi="Cambria Math"/>
                        </w:rPr>
                        <m:t>T</m:t>
                      </w:ins>
                    </m:r>
                  </m:e>
                  <m:sub>
                    <m:r>
                      <w:ins w:id="1541" w:author="P_R2#130_Rappv0" w:date="2025-06-06T15:44:00Z">
                        <m:rPr>
                          <m:nor/>
                        </m:rPr>
                        <w:rPr>
                          <w:rFonts w:ascii="Cambria Math" w:hAnsi="Cambria Math"/>
                        </w:rPr>
                        <m:t>bit</m:t>
                      </w:ins>
                    </m:r>
                    <m:ctrlPr>
                      <w:ins w:id="1542" w:author="P_R2#130_Rappv0" w:date="2025-06-06T15:44:00Z">
                        <w:rPr>
                          <w:rFonts w:ascii="Cambria Math" w:hAnsi="Cambria Math"/>
                        </w:rPr>
                      </w:ins>
                    </m:ctrlPr>
                  </m:sub>
                  <m:sup>
                    <m:r>
                      <w:ins w:id="1543" w:author="P_R2#130_Rappv0" w:date="2025-06-06T15:44:00Z">
                        <m:rPr>
                          <m:nor/>
                        </m:rPr>
                        <w:rPr>
                          <w:rFonts w:ascii="Cambria Math" w:hAnsi="Cambria Math"/>
                        </w:rPr>
                        <m:t>D2R</m:t>
                      </w:ins>
                    </m:r>
                  </m:sup>
                </m:sSubSup>
              </m:oMath>
            </m:oMathPara>
          </w:p>
        </w:tc>
      </w:tr>
      <w:tr w:rsidR="00DF3491" w:rsidRPr="00D63AE2" w14:paraId="3CCC98BA" w14:textId="77777777">
        <w:trPr>
          <w:ins w:id="1544" w:author="P_R2#130_Rappv0" w:date="2025-06-06T16:05:00Z"/>
        </w:trPr>
        <w:tc>
          <w:tcPr>
            <w:tcW w:w="0" w:type="auto"/>
          </w:tcPr>
          <w:p w14:paraId="4CAC5324" w14:textId="77777777" w:rsidR="00DF3491" w:rsidRPr="00D63AE2" w:rsidRDefault="00680FC2" w:rsidP="001441B4">
            <w:pPr>
              <w:pStyle w:val="TAL"/>
              <w:rPr>
                <w:ins w:id="1545" w:author="P_R2#130_Rappv0" w:date="2025-06-06T16:05:00Z"/>
                <w:i/>
                <w:iCs/>
              </w:rPr>
            </w:pPr>
            <w:ins w:id="1546" w:author="P_R2#130_Rappv0" w:date="2025-06-09T11:33:00Z">
              <w:r w:rsidRPr="00D63AE2">
                <w:rPr>
                  <w:i/>
                  <w:iCs/>
                </w:rPr>
                <w:t>F</w:t>
              </w:r>
            </w:ins>
            <w:ins w:id="1547" w:author="P_R2#130_Rappv0" w:date="2025-06-09T11:32:00Z">
              <w:r w:rsidRPr="00D63AE2">
                <w:rPr>
                  <w:i/>
                  <w:iCs/>
                </w:rPr>
                <w:t xml:space="preserve">requency </w:t>
              </w:r>
            </w:ins>
            <w:ins w:id="1548" w:author="P_R2#130_Rappv0" w:date="2025-06-09T11:33:00Z">
              <w:r w:rsidRPr="00D63AE2">
                <w:rPr>
                  <w:i/>
                  <w:iCs/>
                </w:rPr>
                <w:t>Re</w:t>
              </w:r>
            </w:ins>
            <w:ins w:id="1549" w:author="P_R2#130_Rappv0" w:date="2025-06-09T11:32:00Z">
              <w:r w:rsidRPr="00D63AE2">
                <w:rPr>
                  <w:i/>
                  <w:iCs/>
                </w:rPr>
                <w:t>source</w:t>
              </w:r>
            </w:ins>
            <w:ins w:id="1550" w:author="P_R2#130_Rappv0" w:date="2025-06-09T11:33:00Z">
              <w:r w:rsidRPr="00D63AE2">
                <w:rPr>
                  <w:i/>
                  <w:iCs/>
                </w:rPr>
                <w:t xml:space="preserve"> Indication</w:t>
              </w:r>
            </w:ins>
          </w:p>
        </w:tc>
        <w:tc>
          <w:tcPr>
            <w:tcW w:w="0" w:type="auto"/>
          </w:tcPr>
          <w:p w14:paraId="09FE785B" w14:textId="77777777" w:rsidR="00DF3491" w:rsidRPr="00D63AE2" w:rsidRDefault="00680FC2" w:rsidP="001441B4">
            <w:pPr>
              <w:pStyle w:val="TAL"/>
              <w:rPr>
                <w:ins w:id="1551" w:author="P_R2#130_Rappv0" w:date="2025-06-06T16:05:00Z"/>
              </w:rPr>
            </w:pPr>
            <w:ins w:id="1552" w:author="P_R2#130_Rappv0" w:date="2025-06-09T14:17:00Z">
              <w:r w:rsidRPr="00D63AE2">
                <w:t>8 bits</w:t>
              </w:r>
            </w:ins>
          </w:p>
        </w:tc>
        <w:tc>
          <w:tcPr>
            <w:tcW w:w="0" w:type="auto"/>
          </w:tcPr>
          <w:p w14:paraId="14C9B034" w14:textId="77777777" w:rsidR="00DF3491" w:rsidRPr="00D63AE2" w:rsidRDefault="00680FC2" w:rsidP="001441B4">
            <w:pPr>
              <w:pStyle w:val="TAL"/>
              <w:rPr>
                <w:ins w:id="1553" w:author="P_R2#130_Rappv0" w:date="2025-06-10T11:06:00Z"/>
                <w:szCs w:val="22"/>
                <w:lang w:eastAsia="sv-SE"/>
              </w:rPr>
            </w:pPr>
            <w:ins w:id="1554" w:author="P_R2#130_Rappv0" w:date="2025-06-09T14:53:00Z">
              <w:r w:rsidRPr="00D63AE2">
                <w:t>A</w:t>
              </w:r>
            </w:ins>
            <w:ins w:id="1555" w:author="P_R2#130_Rappv0" w:date="2025-06-09T14:51:00Z">
              <w:r w:rsidRPr="00D63AE2">
                <w:t>n 8-bit bitmap</w:t>
              </w:r>
            </w:ins>
            <w:ins w:id="1556" w:author="P_R2#130_Rappv0" w:date="2025-06-09T14:52:00Z">
              <w:r w:rsidRPr="00D63AE2">
                <w:t>.</w:t>
              </w:r>
              <w:r w:rsidRPr="00D63AE2">
                <w:rPr>
                  <w:szCs w:val="22"/>
                  <w:lang w:eastAsia="sv-SE"/>
                </w:rPr>
                <w:t xml:space="preserve"> </w:t>
              </w:r>
            </w:ins>
          </w:p>
          <w:p w14:paraId="16F02699" w14:textId="77777777" w:rsidR="00DF3491" w:rsidRPr="00D63AE2" w:rsidRDefault="00DF3491">
            <w:pPr>
              <w:pStyle w:val="TAL"/>
              <w:ind w:leftChars="180" w:left="360"/>
              <w:rPr>
                <w:ins w:id="1557" w:author="P_R2#130_Rappv0" w:date="2025-06-20T15:06:00Z"/>
                <w:szCs w:val="22"/>
                <w:lang w:eastAsia="sv-SE"/>
              </w:rPr>
            </w:pPr>
          </w:p>
          <w:p w14:paraId="71597F39" w14:textId="77777777" w:rsidR="00DF3491" w:rsidRPr="00D63AE2" w:rsidRDefault="00680FC2" w:rsidP="001441B4">
            <w:pPr>
              <w:pStyle w:val="TAL"/>
              <w:rPr>
                <w:ins w:id="1558" w:author="P_R2#130_Rappv0" w:date="2025-06-10T11:18:00Z"/>
                <w:szCs w:val="22"/>
                <w:lang w:eastAsia="sv-SE"/>
              </w:rPr>
            </w:pPr>
            <w:ins w:id="1559" w:author="P_R2#130_Rappv0" w:date="2025-06-10T09:54:00Z">
              <w:r w:rsidRPr="00D63AE2">
                <w:rPr>
                  <w:szCs w:val="22"/>
                  <w:lang w:eastAsia="sv-SE"/>
                </w:rPr>
                <w:t xml:space="preserve">The values of </w:t>
              </w:r>
              <w:r w:rsidRPr="00D63AE2">
                <w:t xml:space="preserve">small frequency shift factor are </w:t>
              </w:r>
            </w:ins>
            <w:ins w:id="1560" w:author="P_R2#130_Rappv0" w:date="2025-06-10T12:13:00Z">
              <w:r w:rsidRPr="00D63AE2">
                <w:t>{</w:t>
              </w:r>
            </w:ins>
            <w:ins w:id="1561" w:author="P_R2#130_Rappv0" w:date="2025-06-10T09:54:00Z">
              <w:r w:rsidRPr="00D63AE2">
                <w:t>1, 2, 4, 8, 16, 32, 64, 128</w:t>
              </w:r>
            </w:ins>
            <w:ins w:id="1562" w:author="P_R2#130_Rappv0" w:date="2025-06-10T12:13:00Z">
              <w:r w:rsidRPr="00D63AE2">
                <w:t>}</w:t>
              </w:r>
            </w:ins>
            <w:ins w:id="1563" w:author="P_R2#130_Rappv0" w:date="2025-06-09T14:52:00Z">
              <w:r w:rsidRPr="00D63AE2">
                <w:t>.</w:t>
              </w:r>
            </w:ins>
          </w:p>
          <w:p w14:paraId="4F96D1FE" w14:textId="77777777" w:rsidR="00DF3491" w:rsidRPr="00D63AE2" w:rsidRDefault="00DF3491">
            <w:pPr>
              <w:pStyle w:val="TAL"/>
              <w:ind w:leftChars="180" w:left="360"/>
              <w:rPr>
                <w:ins w:id="1564" w:author="P_R2#130_Rappv0" w:date="2025-06-20T15:06:00Z"/>
                <w:szCs w:val="22"/>
                <w:lang w:eastAsia="sv-SE"/>
              </w:rPr>
            </w:pPr>
          </w:p>
          <w:p w14:paraId="701D0AF2" w14:textId="77777777" w:rsidR="00DF3491" w:rsidRPr="00D63AE2" w:rsidRDefault="00680FC2" w:rsidP="00044444">
            <w:pPr>
              <w:pStyle w:val="TAL"/>
              <w:rPr>
                <w:ins w:id="1565" w:author="P_R2#130_Rappv0" w:date="2025-06-09T14:51:00Z"/>
              </w:rPr>
            </w:pPr>
            <w:ins w:id="1566" w:author="P_R2#130_Rappv0" w:date="2025-06-10T11:18:00Z">
              <w:r w:rsidRPr="00D63AE2">
                <w:rPr>
                  <w:lang w:eastAsia="sv-SE"/>
                </w:rPr>
                <w:t>In the bitmap, t</w:t>
              </w:r>
            </w:ins>
            <w:ins w:id="1567" w:author="P_R2#130_Rappv0" w:date="2025-06-09T14:52:00Z">
              <w:r w:rsidRPr="00D63AE2">
                <w:rPr>
                  <w:lang w:eastAsia="sv-SE"/>
                </w:rPr>
                <w:t>he first/leftmost bit</w:t>
              </w:r>
            </w:ins>
            <w:ins w:id="1568" w:author="P_R2#130_Rappv0" w:date="2025-06-10T09:55:00Z">
              <w:r w:rsidRPr="00D63AE2">
                <w:rPr>
                  <w:lang w:eastAsia="sv-SE"/>
                </w:rPr>
                <w:t xml:space="preserve"> of the bitm</w:t>
              </w:r>
            </w:ins>
            <w:ins w:id="1569" w:author="P_R2#130_Rappv0" w:date="2025-06-10T09:56:00Z">
              <w:r w:rsidRPr="00D63AE2">
                <w:rPr>
                  <w:lang w:eastAsia="sv-SE"/>
                </w:rPr>
                <w:t>ap</w:t>
              </w:r>
            </w:ins>
            <w:ins w:id="1570" w:author="P_R2#130_Rappv0" w:date="2025-06-09T14:52:00Z">
              <w:r w:rsidRPr="00D63AE2">
                <w:rPr>
                  <w:lang w:eastAsia="sv-SE"/>
                </w:rPr>
                <w:t xml:space="preserve"> corresponds to the first </w:t>
              </w:r>
            </w:ins>
            <w:ins w:id="1571" w:author="P_R2#130_Rappv0" w:date="2025-06-10T11:17:00Z">
              <w:r w:rsidRPr="00D63AE2">
                <w:rPr>
                  <w:lang w:eastAsia="sv-SE"/>
                </w:rPr>
                <w:t xml:space="preserve">value of </w:t>
              </w:r>
            </w:ins>
            <w:ins w:id="1572" w:author="P_R2#130_Rappv0" w:date="2025-06-09T14:52:00Z">
              <w:r w:rsidRPr="00D63AE2">
                <w:t>small frequency shift factor</w:t>
              </w:r>
              <w:r w:rsidRPr="00D63AE2">
                <w:rPr>
                  <w:lang w:eastAsia="sv-SE"/>
                </w:rPr>
                <w:t>, the second bit corresponds to the second</w:t>
              </w:r>
            </w:ins>
            <w:ins w:id="1573" w:author="P_R2#130_Rappv0" w:date="2025-06-10T11:17:00Z">
              <w:r w:rsidRPr="00D63AE2">
                <w:rPr>
                  <w:lang w:eastAsia="sv-SE"/>
                </w:rPr>
                <w:t xml:space="preserve"> value of</w:t>
              </w:r>
            </w:ins>
            <w:ins w:id="1574" w:author="P_R2#130_Rappv0" w:date="2025-06-09T14:52:00Z">
              <w:r w:rsidRPr="00D63AE2">
                <w:rPr>
                  <w:lang w:eastAsia="sv-SE"/>
                </w:rPr>
                <w:t xml:space="preserve"> </w:t>
              </w:r>
              <w:r w:rsidRPr="00D63AE2">
                <w:t>small frequency shift factor</w:t>
              </w:r>
              <w:r w:rsidRPr="00D63AE2">
                <w:rPr>
                  <w:lang w:eastAsia="sv-SE"/>
                </w:rPr>
                <w:t xml:space="preserve">, and so on. </w:t>
              </w:r>
            </w:ins>
            <w:ins w:id="1575" w:author="P_R2#130_Rappv0" w:date="2025-06-10T11:18:00Z">
              <w:r w:rsidRPr="00D63AE2">
                <w:rPr>
                  <w:lang w:eastAsia="sv-SE"/>
                </w:rPr>
                <w:t>For each bit, v</w:t>
              </w:r>
            </w:ins>
            <w:ins w:id="1576" w:author="P_R2#130_Rappv0" w:date="2025-06-09T14:52:00Z">
              <w:r w:rsidRPr="00D63AE2">
                <w:rPr>
                  <w:lang w:eastAsia="sv-SE"/>
                </w:rPr>
                <w:t xml:space="preserve">alue 0 indicates that the corresponding value is not allowed, while value 1 indicates that the corresponding value </w:t>
              </w:r>
              <w:r w:rsidRPr="00D63AE2">
                <w:t>can be used</w:t>
              </w:r>
              <w:r w:rsidRPr="00D63AE2">
                <w:rPr>
                  <w:lang w:eastAsia="sv-SE"/>
                </w:rPr>
                <w:t>.</w:t>
              </w:r>
            </w:ins>
          </w:p>
          <w:p w14:paraId="025BE89E" w14:textId="77777777" w:rsidR="00DF3491" w:rsidRPr="00D63AE2" w:rsidRDefault="00DF3491">
            <w:pPr>
              <w:pStyle w:val="TAL"/>
              <w:ind w:leftChars="180" w:left="360"/>
              <w:rPr>
                <w:ins w:id="1577" w:author="P_R2#130_Rappv0" w:date="2025-06-06T16:05:00Z"/>
                <w:iCs/>
              </w:rPr>
            </w:pPr>
          </w:p>
        </w:tc>
        <w:tc>
          <w:tcPr>
            <w:tcW w:w="0" w:type="auto"/>
          </w:tcPr>
          <w:p w14:paraId="32CD2C16" w14:textId="77777777" w:rsidR="00DF3491" w:rsidRPr="00D63AE2" w:rsidRDefault="00680FC2" w:rsidP="00044444">
            <w:pPr>
              <w:pStyle w:val="TAL"/>
              <w:rPr>
                <w:ins w:id="1578" w:author="P_R2#130_Rappv0" w:date="2025-06-09T14:46:00Z"/>
              </w:rPr>
            </w:pPr>
            <w:ins w:id="1579" w:author="P_R2#130_Rappv0" w:date="2025-06-09T14:31:00Z">
              <w:r w:rsidRPr="00D63AE2">
                <w:t xml:space="preserve">This field </w:t>
              </w:r>
            </w:ins>
            <w:ins w:id="1580" w:author="P_R2#130_Rappv0" w:date="2025-06-09T14:46:00Z">
              <w:r w:rsidRPr="00D63AE2">
                <w:t>indicat</w:t>
              </w:r>
            </w:ins>
            <w:ins w:id="1581" w:author="P_R2#130_Rappv0" w:date="2025-06-09T14:52:00Z">
              <w:r w:rsidRPr="00D63AE2">
                <w:t>es:</w:t>
              </w:r>
            </w:ins>
          </w:p>
          <w:p w14:paraId="060E2FB4" w14:textId="77777777" w:rsidR="00DF3491" w:rsidRPr="00D63AE2" w:rsidRDefault="00680FC2" w:rsidP="00396540">
            <w:pPr>
              <w:pStyle w:val="TAL"/>
              <w:numPr>
                <w:ilvl w:val="0"/>
                <w:numId w:val="37"/>
              </w:numPr>
              <w:ind w:left="284" w:hanging="284"/>
              <w:rPr>
                <w:ins w:id="1582" w:author="P_R2#130_Rappv0" w:date="2025-06-09T14:46:00Z"/>
              </w:rPr>
            </w:pPr>
            <w:ins w:id="1583" w:author="P_R2#130_Rappv0" w:date="2025-06-09T15:06:00Z">
              <w:r w:rsidRPr="00D63AE2">
                <w:t>the set of</w:t>
              </w:r>
            </w:ins>
            <w:ins w:id="1584" w:author="P_R2#130_Rappv0" w:date="2025-06-19T15:53:00Z">
              <w:r w:rsidRPr="00D63AE2">
                <w:t xml:space="preserve"> </w:t>
              </w:r>
            </w:ins>
            <m:oMath>
              <m:sSub>
                <m:sSubPr>
                  <m:ctrlPr>
                    <w:ins w:id="1585" w:author="P_R2#130_Rappv0" w:date="2025-06-19T15:53:00Z">
                      <w:rPr>
                        <w:rFonts w:ascii="Cambria Math" w:hAnsi="Cambria Math" w:cs="Arial"/>
                      </w:rPr>
                    </w:ins>
                  </m:ctrlPr>
                </m:sSubPr>
                <m:e>
                  <m:r>
                    <w:ins w:id="1586" w:author="P_R2#130_Rappv0" w:date="2025-06-19T15:53:00Z">
                      <w:rPr>
                        <w:rFonts w:ascii="Cambria Math" w:hAnsi="Cambria Math" w:cs="Arial"/>
                      </w:rPr>
                      <m:t>N</m:t>
                    </w:ins>
                  </m:r>
                </m:e>
                <m:sub>
                  <m:r>
                    <w:ins w:id="1587" w:author="P_R2#130_Rappv0" w:date="2025-06-19T15:53:00Z">
                      <m:rPr>
                        <m:nor/>
                      </m:rPr>
                      <w:rPr>
                        <w:rFonts w:cs="Arial"/>
                      </w:rPr>
                      <m:t>SFS</m:t>
                    </w:ins>
                  </m:r>
                </m:sub>
              </m:sSub>
              <m:r>
                <w:ins w:id="1588" w:author="P_R2#130_Rappv0" w:date="2025-06-19T15:54:00Z">
                  <m:rPr>
                    <m:sty m:val="p"/>
                  </m:rPr>
                  <w:rPr>
                    <w:rFonts w:ascii="Cambria Math" w:hAnsi="Cambria Math"/>
                  </w:rPr>
                  <m:t xml:space="preserve"> </m:t>
                </w:ins>
              </m:r>
            </m:oMath>
            <w:ins w:id="1589" w:author="P_R2#130_Rappv0" w:date="2025-06-09T15:06:00Z">
              <w:r w:rsidRPr="00D63AE2">
                <w:t xml:space="preserve">potential small frequency shift factors </w:t>
              </w:r>
            </w:ins>
            <w:ins w:id="1590" w:author="P_R2#130_Rappv0" w:date="2025-06-09T14:45:00Z">
              <w:r w:rsidRPr="00D63AE2">
                <w:t xml:space="preserve">when present in </w:t>
              </w:r>
            </w:ins>
            <w:ins w:id="1591" w:author="P_R2#130_Rappv0" w:date="2025-06-09T18:47:00Z">
              <w:r w:rsidRPr="00D63AE2">
                <w:rPr>
                  <w:i/>
                  <w:iCs/>
                </w:rPr>
                <w:t xml:space="preserve">A-IoT </w:t>
              </w:r>
            </w:ins>
            <w:ins w:id="1592" w:author="P_R2#130_Rappv0" w:date="2025-06-09T14:45:00Z">
              <w:r w:rsidRPr="00D63AE2">
                <w:rPr>
                  <w:i/>
                  <w:iCs/>
                </w:rPr>
                <w:t>Paging</w:t>
              </w:r>
              <w:r w:rsidRPr="00D63AE2">
                <w:t xml:space="preserve"> message for CBRA</w:t>
              </w:r>
            </w:ins>
            <w:ins w:id="1593" w:author="P_R2#130_Rappv0" w:date="2025-06-19T15:54:00Z">
              <w:r w:rsidRPr="00D63AE2">
                <w:t xml:space="preserve">. Each small frequency shift factor corresponding to X access occasion(s). </w:t>
              </w:r>
            </w:ins>
            <m:oMath>
              <m:sSub>
                <m:sSubPr>
                  <m:ctrlPr>
                    <w:ins w:id="1594" w:author="P_R2#130_Rappv0" w:date="2025-06-19T15:54:00Z">
                      <w:rPr>
                        <w:rFonts w:ascii="Cambria Math" w:hAnsi="Cambria Math"/>
                      </w:rPr>
                    </w:ins>
                  </m:ctrlPr>
                </m:sSubPr>
                <m:e>
                  <m:r>
                    <w:ins w:id="1595" w:author="P_R2#130_Rappv0" w:date="2025-06-19T15:54:00Z">
                      <w:rPr>
                        <w:rFonts w:ascii="Cambria Math" w:hAnsi="Cambria Math"/>
                      </w:rPr>
                      <m:t>N</m:t>
                    </w:ins>
                  </m:r>
                </m:e>
                <m:sub>
                  <m:r>
                    <w:ins w:id="1596" w:author="P_R2#130_Rappv0" w:date="2025-06-19T15:54:00Z">
                      <m:rPr>
                        <m:nor/>
                      </m:rPr>
                      <m:t>SFS</m:t>
                    </w:ins>
                  </m:r>
                </m:sub>
              </m:sSub>
            </m:oMath>
            <w:ins w:id="1597" w:author="P_R2#130_Rappv0" w:date="2025-06-09T15:06:00Z">
              <w:r w:rsidRPr="00D63AE2">
                <w:t xml:space="preserve"> is </w:t>
              </w:r>
            </w:ins>
            <w:ins w:id="1598" w:author="P_R2#130_Rappv0" w:date="2025-06-09T14:48:00Z">
              <w:r w:rsidRPr="00D63AE2">
                <w:t xml:space="preserve">the number of frequency domain resource of access occasions triggered by </w:t>
              </w:r>
            </w:ins>
            <w:ins w:id="1599" w:author="P_R2#130_Rappv0" w:date="2025-06-09T18:47:00Z">
              <w:r w:rsidRPr="00D63AE2">
                <w:rPr>
                  <w:i/>
                  <w:iCs/>
                </w:rPr>
                <w:t xml:space="preserve">A-IoT </w:t>
              </w:r>
            </w:ins>
            <w:ins w:id="1600" w:author="P_R2#130_Rappv0" w:date="2025-06-09T14:48:00Z">
              <w:r w:rsidRPr="00D63AE2">
                <w:rPr>
                  <w:i/>
                  <w:iCs/>
                </w:rPr>
                <w:t>Paging</w:t>
              </w:r>
              <w:r w:rsidRPr="00D63AE2">
                <w:t xml:space="preserve"> message or one </w:t>
              </w:r>
              <w:r w:rsidRPr="00D63AE2">
                <w:rPr>
                  <w:i/>
                  <w:iCs/>
                </w:rPr>
                <w:t>Access Trigger</w:t>
              </w:r>
              <w:r w:rsidRPr="00D63AE2">
                <w:t xml:space="preserve"> message</w:t>
              </w:r>
            </w:ins>
            <w:ins w:id="1601" w:author="P_R2#130_Rappv1" w:date="2025-07-17T18:42:00Z">
              <w:r w:rsidRPr="00D63AE2">
                <w:t xml:space="preserve">, i.e., </w:t>
              </w:r>
            </w:ins>
            <w:ins w:id="1602" w:author="P_R2#130_Rappv1" w:date="2025-07-17T18:43:00Z">
              <w:r w:rsidRPr="00D63AE2">
                <w:t xml:space="preserve">the number of bits set to value </w:t>
              </w:r>
              <w:proofErr w:type="gramStart"/>
              <w:r w:rsidRPr="00D63AE2">
                <w:t>1</w:t>
              </w:r>
            </w:ins>
            <w:ins w:id="1603" w:author="P_R2#130_Rappv0" w:date="2025-06-09T14:48:00Z">
              <w:r w:rsidRPr="00D63AE2">
                <w:t>.</w:t>
              </w:r>
            </w:ins>
            <w:proofErr w:type="gramEnd"/>
            <w:ins w:id="1604" w:author="P_R2#130_Rappv0" w:date="2025-06-09T14:56:00Z">
              <w:r w:rsidRPr="00D63AE2">
                <w:t xml:space="preserve"> Or</w:t>
              </w:r>
            </w:ins>
          </w:p>
          <w:p w14:paraId="64C9B848" w14:textId="77777777" w:rsidR="00DF3491" w:rsidRPr="00D63AE2" w:rsidRDefault="00680FC2" w:rsidP="00396540">
            <w:pPr>
              <w:pStyle w:val="TAL"/>
              <w:numPr>
                <w:ilvl w:val="0"/>
                <w:numId w:val="37"/>
              </w:numPr>
              <w:ind w:left="284" w:hanging="284"/>
              <w:rPr>
                <w:ins w:id="1605" w:author="P_R2#130_Rappv0" w:date="2025-06-10T10:02:00Z"/>
              </w:rPr>
            </w:pPr>
            <w:ins w:id="1606" w:author="P_R2#130_Rappv0" w:date="2025-06-09T14:46:00Z">
              <w:r w:rsidRPr="00D63AE2">
                <w:t>one value of small frequency shift factor when present in</w:t>
              </w:r>
            </w:ins>
            <w:ins w:id="1607" w:author="P_R2#130_Rappv0" w:date="2025-06-09T14:47:00Z">
              <w:r w:rsidRPr="00D63AE2">
                <w:t xml:space="preserve"> </w:t>
              </w:r>
            </w:ins>
            <w:ins w:id="1608" w:author="P_R2#130_Rappv0" w:date="2025-06-09T18:48:00Z">
              <w:r w:rsidRPr="00D63AE2">
                <w:rPr>
                  <w:i/>
                  <w:iCs/>
                </w:rPr>
                <w:t xml:space="preserve">A-IoT </w:t>
              </w:r>
            </w:ins>
            <w:ins w:id="1609" w:author="P_R2#130_Rappv0" w:date="2025-06-09T14:47:00Z">
              <w:r w:rsidRPr="00D63AE2">
                <w:rPr>
                  <w:i/>
                  <w:iCs/>
                </w:rPr>
                <w:t>Paging</w:t>
              </w:r>
              <w:r w:rsidRPr="00D63AE2">
                <w:t xml:space="preserve"> message for CF</w:t>
              </w:r>
              <w:del w:id="1610" w:author="P_R2#130_Rappv2" w:date="2025-07-29T18:13:00Z">
                <w:r w:rsidRPr="00D63AE2">
                  <w:delText>R</w:delText>
                </w:r>
              </w:del>
              <w:r w:rsidRPr="00D63AE2">
                <w:t>A,</w:t>
              </w:r>
            </w:ins>
            <w:ins w:id="1611" w:author="P_R2#130_Rappv0" w:date="2025-06-19T16:00:00Z">
              <w:r w:rsidRPr="00D63AE2">
                <w:t xml:space="preserve"> </w:t>
              </w:r>
            </w:ins>
            <w:ins w:id="1612" w:author="P_R2#130_Rappv0" w:date="2025-06-09T14:47:00Z">
              <w:r w:rsidRPr="00D63AE2">
                <w:rPr>
                  <w:i/>
                  <w:iCs/>
                </w:rPr>
                <w:t>R2D Upper Layer Data Transfer</w:t>
              </w:r>
              <w:r w:rsidRPr="00D63AE2">
                <w:t xml:space="preserve"> message. </w:t>
              </w:r>
            </w:ins>
            <w:ins w:id="1613" w:author="P_R2#130_Rappv0" w:date="2025-06-09T14:56:00Z">
              <w:r w:rsidRPr="00D63AE2">
                <w:t>Or</w:t>
              </w:r>
            </w:ins>
          </w:p>
          <w:p w14:paraId="7FAC11E7" w14:textId="77777777" w:rsidR="00DF3491" w:rsidRPr="00D63AE2" w:rsidRDefault="00680FC2" w:rsidP="00396540">
            <w:pPr>
              <w:pStyle w:val="TAL"/>
              <w:numPr>
                <w:ilvl w:val="0"/>
                <w:numId w:val="37"/>
              </w:numPr>
              <w:ind w:left="284" w:hanging="284"/>
              <w:rPr>
                <w:ins w:id="1614" w:author="P_R2#130_Rappv0" w:date="2025-06-10T09:51:00Z"/>
              </w:rPr>
            </w:pPr>
            <w:ins w:id="1615" w:author="P_R2#130_Rappv0" w:date="2025-06-10T10:03:00Z">
              <w:r w:rsidRPr="00D63AE2">
                <w:t>one or multiple value</w:t>
              </w:r>
            </w:ins>
            <w:ins w:id="1616" w:author="P_R2#130_Rappv0" w:date="2025-06-10T10:04:00Z">
              <w:r w:rsidRPr="00D63AE2">
                <w:t>s</w:t>
              </w:r>
            </w:ins>
            <w:ins w:id="1617" w:author="P_R2#130_Rappv0" w:date="2025-06-10T10:03:00Z">
              <w:r w:rsidRPr="00D63AE2">
                <w:t xml:space="preserve"> of small frequency shift factor when present in</w:t>
              </w:r>
            </w:ins>
            <w:ins w:id="1618" w:author="P_R2#130_Rappv0" w:date="2025-06-10T10:02:00Z">
              <w:r w:rsidRPr="00D63AE2">
                <w:t xml:space="preserve"> </w:t>
              </w:r>
              <w:r w:rsidRPr="00D63AE2">
                <w:rPr>
                  <w:i/>
                  <w:iCs/>
                </w:rPr>
                <w:t>Random ID Response</w:t>
              </w:r>
              <w:r w:rsidRPr="00D63AE2">
                <w:t xml:space="preserve"> message</w:t>
              </w:r>
            </w:ins>
            <w:ins w:id="1619" w:author="P_R2#130_Rappv0" w:date="2025-06-10T10:52:00Z">
              <w:r w:rsidRPr="00D63AE2">
                <w:t xml:space="preserve">. </w:t>
              </w:r>
            </w:ins>
            <w:ins w:id="1620" w:author="P_R2#130_Rappv0" w:date="2025-06-10T10:54:00Z">
              <w:r w:rsidRPr="00D63AE2">
                <w:t>A d</w:t>
              </w:r>
            </w:ins>
            <w:ins w:id="1621" w:author="P_R2#130_Rappv0" w:date="2025-06-10T10:52:00Z">
              <w:r w:rsidRPr="00D63AE2">
                <w:rPr>
                  <w:rFonts w:hint="eastAsia"/>
                </w:rPr>
                <w:t>evice determine</w:t>
              </w:r>
            </w:ins>
            <w:ins w:id="1622" w:author="P_R2#130_Rappv0" w:date="2025-06-10T10:54:00Z">
              <w:r w:rsidRPr="00D63AE2">
                <w:t>s</w:t>
              </w:r>
            </w:ins>
            <w:ins w:id="1623" w:author="P_R2#130_Rappv0" w:date="2025-06-10T10:52:00Z">
              <w:r w:rsidRPr="00D63AE2">
                <w:rPr>
                  <w:rFonts w:hint="eastAsia"/>
                </w:rPr>
                <w:t xml:space="preserve"> its </w:t>
              </w:r>
            </w:ins>
            <w:ins w:id="1624" w:author="P_R2#130_Rappv0" w:date="2025-06-10T10:54:00Z">
              <w:r w:rsidRPr="00D63AE2">
                <w:t>small frequency shift factor</w:t>
              </w:r>
              <w:r w:rsidRPr="00D63AE2">
                <w:rPr>
                  <w:rFonts w:hint="eastAsia"/>
                </w:rPr>
                <w:t xml:space="preserve"> </w:t>
              </w:r>
            </w:ins>
            <w:ins w:id="1625" w:author="P_R2#130_Rappv0" w:date="2025-06-10T10:52:00Z">
              <w:r w:rsidRPr="00D63AE2">
                <w:rPr>
                  <w:rFonts w:hint="eastAsia"/>
                </w:rPr>
                <w:t xml:space="preserve">value for </w:t>
              </w:r>
            </w:ins>
            <w:ins w:id="1626" w:author="P_R2#130_Rappv0" w:date="2025-06-10T10:53:00Z">
              <w:r w:rsidRPr="00D63AE2">
                <w:t>the following D2R</w:t>
              </w:r>
            </w:ins>
            <w:ins w:id="1627" w:author="P_R2#130_Rappv0" w:date="2025-06-10T10:52:00Z">
              <w:r w:rsidRPr="00D63AE2">
                <w:rPr>
                  <w:rFonts w:hint="eastAsia"/>
                </w:rPr>
                <w:t xml:space="preserve"> transmission based on its order of </w:t>
              </w:r>
            </w:ins>
            <w:ins w:id="1628" w:author="P_R2#130_Rappv0" w:date="2025-06-10T10:55:00Z">
              <w:r w:rsidRPr="00D63AE2">
                <w:rPr>
                  <w:i/>
                  <w:iCs/>
                </w:rPr>
                <w:t xml:space="preserve">Echoed </w:t>
              </w:r>
            </w:ins>
            <w:ins w:id="1629" w:author="P_R2#130_Rappv0" w:date="2025-06-10T10:54:00Z">
              <w:r w:rsidRPr="00D63AE2">
                <w:rPr>
                  <w:i/>
                  <w:iCs/>
                </w:rPr>
                <w:t>R</w:t>
              </w:r>
            </w:ins>
            <w:ins w:id="1630" w:author="P_R2#130_Rappv0" w:date="2025-06-10T10:52:00Z">
              <w:r w:rsidRPr="00D63AE2">
                <w:rPr>
                  <w:i/>
                  <w:iCs/>
                </w:rPr>
                <w:t>andom ID</w:t>
              </w:r>
              <w:r w:rsidRPr="00D63AE2">
                <w:rPr>
                  <w:rFonts w:hint="eastAsia"/>
                </w:rPr>
                <w:t xml:space="preserve"> </w:t>
              </w:r>
            </w:ins>
            <w:ins w:id="1631" w:author="P_R2#130_Rappv0" w:date="2025-06-10T10:55:00Z">
              <w:r w:rsidRPr="00D63AE2">
                <w:t xml:space="preserve">field </w:t>
              </w:r>
            </w:ins>
            <w:ins w:id="1632" w:author="P_R2#130_Rappv0" w:date="2025-06-10T10:52:00Z">
              <w:r w:rsidRPr="00D63AE2">
                <w:rPr>
                  <w:rFonts w:hint="eastAsia"/>
                </w:rPr>
                <w:t xml:space="preserve">in </w:t>
              </w:r>
            </w:ins>
            <w:ins w:id="1633" w:author="P_R2#130_Rappv0" w:date="2025-06-10T10:54:00Z">
              <w:r w:rsidRPr="00D63AE2">
                <w:t xml:space="preserve">the </w:t>
              </w:r>
              <w:r w:rsidRPr="00D63AE2">
                <w:rPr>
                  <w:i/>
                  <w:iCs/>
                </w:rPr>
                <w:t xml:space="preserve">Random ID Response </w:t>
              </w:r>
              <w:r w:rsidRPr="00D63AE2">
                <w:t>message.</w:t>
              </w:r>
            </w:ins>
          </w:p>
          <w:p w14:paraId="5E5F916F" w14:textId="77777777" w:rsidR="00DF3491" w:rsidRPr="00D63AE2" w:rsidRDefault="00DF3491">
            <w:pPr>
              <w:pStyle w:val="TAL"/>
              <w:ind w:leftChars="180" w:left="360"/>
              <w:rPr>
                <w:ins w:id="1634" w:author="P_R2#130_Rappv0" w:date="2025-06-20T15:06:00Z"/>
              </w:rPr>
            </w:pPr>
          </w:p>
          <w:p w14:paraId="68410955" w14:textId="77777777" w:rsidR="00DF3491" w:rsidRPr="00D63AE2" w:rsidRDefault="00680FC2" w:rsidP="00044444">
            <w:pPr>
              <w:pStyle w:val="TAL"/>
              <w:rPr>
                <w:ins w:id="1635" w:author="P_R2#130_Rappv0" w:date="2025-06-10T09:51:00Z"/>
              </w:rPr>
            </w:pPr>
            <w:ins w:id="1636" w:author="P_R2#130_Rappv0" w:date="2025-06-10T09:52:00Z">
              <w:r w:rsidRPr="00D63AE2">
                <w:t xml:space="preserve">Regarding different Bit Duration, only the following values can be </w:t>
              </w:r>
            </w:ins>
            <w:ins w:id="1637" w:author="P_R2#130_Rappv0" w:date="2025-06-10T09:53:00Z">
              <w:r w:rsidRPr="00D63AE2">
                <w:t>indicated to 1 in the bitmap:</w:t>
              </w:r>
            </w:ins>
          </w:p>
          <w:p w14:paraId="5BE94228" w14:textId="77777777" w:rsidR="00DF3491" w:rsidRPr="00D63AE2" w:rsidRDefault="00680FC2" w:rsidP="00396540">
            <w:pPr>
              <w:pStyle w:val="TAL"/>
              <w:numPr>
                <w:ilvl w:val="0"/>
                <w:numId w:val="38"/>
              </w:numPr>
              <w:ind w:left="284" w:hanging="284"/>
              <w:rPr>
                <w:ins w:id="1638" w:author="P_R2#130_Rappv0" w:date="2025-06-10T09:51:00Z"/>
              </w:rPr>
            </w:pPr>
            <w:ins w:id="1639" w:author="P_R2#130_Rappv0" w:date="2025-06-10T12:13:00Z">
              <w:r w:rsidRPr="00D63AE2">
                <w:t>{</w:t>
              </w:r>
            </w:ins>
            <w:ins w:id="1640" w:author="P_R2#130_Rappv0" w:date="2025-06-10T09:51:00Z">
              <w:r w:rsidRPr="00D63AE2">
                <w:t>1, 2, 4, 8, 16, 32, 64, 128</w:t>
              </w:r>
            </w:ins>
            <w:ins w:id="1641" w:author="P_R2#130_Rappv0" w:date="2025-06-10T12:13:00Z">
              <w:r w:rsidRPr="00D63AE2">
                <w:t>}</w:t>
              </w:r>
            </w:ins>
            <w:ins w:id="1642" w:author="P_R2#130_Rappv0" w:date="2025-06-10T09:51:00Z">
              <w:r w:rsidRPr="00D63AE2">
                <w:t xml:space="preserve">, when </w:t>
              </w:r>
              <w:r w:rsidRPr="00D63AE2">
                <w:rPr>
                  <w:i/>
                  <w:iCs/>
                </w:rPr>
                <w:t>Bit Duration</w:t>
              </w:r>
              <w:r w:rsidRPr="00D63AE2">
                <w:t xml:space="preserve"> is configured to </w:t>
              </w:r>
              <w:del w:id="1643" w:author="P_R2#130_Rappv2" w:date="2025-07-18T16:57:00Z">
                <w:r w:rsidRPr="00D63AE2">
                  <w:delText>266.67</w:delText>
                </w:r>
              </w:del>
              <w:del w:id="1644" w:author="P_R2#130_Rappv2" w:date="2025-07-29T18:18:00Z">
                <w:r w:rsidRPr="00D63AE2">
                  <w:delText>μs</w:delText>
                </w:r>
              </w:del>
            </w:ins>
            <m:oMath>
              <m:r>
                <w:ins w:id="1645" w:author="P_R2#130_Rappv2" w:date="2025-07-18T16:57:00Z">
                  <w:rPr>
                    <w:rFonts w:ascii="Cambria Math" w:hAnsi="Cambria Math"/>
                  </w:rPr>
                  <m:t>2τ</m:t>
                </w:ins>
              </m:r>
            </m:oMath>
            <w:ins w:id="1646" w:author="P_R2#130_Rappv2" w:date="2025-07-29T18:18:00Z">
              <w:r w:rsidRPr="00D63AE2">
                <w:t>μs</w:t>
              </w:r>
            </w:ins>
            <w:ins w:id="1647" w:author="P_R2#130_Rappv0" w:date="2025-06-10T09:51:00Z">
              <w:r w:rsidRPr="00D63AE2">
                <w:t>;</w:t>
              </w:r>
            </w:ins>
          </w:p>
          <w:p w14:paraId="1E9BD346" w14:textId="77777777" w:rsidR="00DF3491" w:rsidRPr="00D63AE2" w:rsidRDefault="00680FC2" w:rsidP="00396540">
            <w:pPr>
              <w:pStyle w:val="TAL"/>
              <w:numPr>
                <w:ilvl w:val="0"/>
                <w:numId w:val="38"/>
              </w:numPr>
              <w:ind w:left="284" w:hanging="284"/>
              <w:rPr>
                <w:ins w:id="1648" w:author="P_R2#130_Rappv0" w:date="2025-06-10T09:51:00Z"/>
              </w:rPr>
            </w:pPr>
            <w:ins w:id="1649" w:author="P_R2#130_Rappv0" w:date="2025-06-10T12:13:00Z">
              <w:r w:rsidRPr="00D63AE2">
                <w:t>{</w:t>
              </w:r>
            </w:ins>
            <w:ins w:id="1650" w:author="P_R2#130_Rappv0" w:date="2025-06-10T09:51:00Z">
              <w:r w:rsidRPr="00D63AE2">
                <w:t>1, 2, 4, 8, 16, 32, 64</w:t>
              </w:r>
            </w:ins>
            <w:ins w:id="1651" w:author="P_R2#130_Rappv0" w:date="2025-06-10T12:13:00Z">
              <w:r w:rsidRPr="00D63AE2">
                <w:t>}</w:t>
              </w:r>
            </w:ins>
            <w:ins w:id="1652" w:author="P_R2#130_Rappv0" w:date="2025-06-10T09:51:00Z">
              <w:r w:rsidRPr="00D63AE2">
                <w:t xml:space="preserve">, when </w:t>
              </w:r>
              <w:r w:rsidRPr="00D63AE2">
                <w:rPr>
                  <w:i/>
                  <w:iCs/>
                </w:rPr>
                <w:t>Bit Duration</w:t>
              </w:r>
              <w:r w:rsidRPr="00D63AE2">
                <w:t xml:space="preserve"> is configured to </w:t>
              </w:r>
              <w:del w:id="1653" w:author="P_R2#130_Rappv2" w:date="2025-07-18T16:57:00Z">
                <w:r w:rsidRPr="00D63AE2">
                  <w:delText>133.33μs</w:delText>
                </w:r>
              </w:del>
            </w:ins>
            <m:oMath>
              <m:r>
                <w:ins w:id="1654" w:author="P_R2#130_Rappv2" w:date="2025-07-18T16:57:00Z">
                  <w:rPr>
                    <w:rFonts w:ascii="Cambria Math" w:hAnsi="Cambria Math"/>
                  </w:rPr>
                  <m:t>τ</m:t>
                </w:ins>
              </m:r>
            </m:oMath>
            <w:ins w:id="1655" w:author="P_R2#130_Rappv2" w:date="2025-07-29T18:19:00Z">
              <w:r w:rsidRPr="00D63AE2">
                <w:t>μs</w:t>
              </w:r>
            </w:ins>
            <w:ins w:id="1656" w:author="P_R2#130_Rappv0" w:date="2025-06-10T09:51:00Z">
              <w:r w:rsidRPr="00D63AE2">
                <w:t>;</w:t>
              </w:r>
            </w:ins>
          </w:p>
          <w:p w14:paraId="5B04D6A1" w14:textId="77777777" w:rsidR="00DF3491" w:rsidRPr="00D63AE2" w:rsidRDefault="00680FC2" w:rsidP="00396540">
            <w:pPr>
              <w:pStyle w:val="TAL"/>
              <w:numPr>
                <w:ilvl w:val="0"/>
                <w:numId w:val="38"/>
              </w:numPr>
              <w:ind w:left="284" w:hanging="284"/>
              <w:rPr>
                <w:ins w:id="1657" w:author="P_R2#130_Rappv0" w:date="2025-06-10T09:51:00Z"/>
              </w:rPr>
            </w:pPr>
            <w:ins w:id="1658" w:author="P_R2#130_Rappv0" w:date="2025-06-10T12:13:00Z">
              <w:r w:rsidRPr="00D63AE2">
                <w:t>{</w:t>
              </w:r>
            </w:ins>
            <w:ins w:id="1659" w:author="P_R2#130_Rappv0" w:date="2025-06-10T09:51:00Z">
              <w:r w:rsidRPr="00D63AE2">
                <w:t>1, 2, 4, 8, 16, 32</w:t>
              </w:r>
            </w:ins>
            <w:ins w:id="1660" w:author="P_R2#130_Rappv0" w:date="2025-06-10T12:13:00Z">
              <w:r w:rsidRPr="00D63AE2">
                <w:t>}</w:t>
              </w:r>
            </w:ins>
            <w:ins w:id="1661" w:author="P_R2#130_Rappv0" w:date="2025-06-10T09:51:00Z">
              <w:r w:rsidRPr="00D63AE2">
                <w:t xml:space="preserve">, when </w:t>
              </w:r>
              <w:r w:rsidRPr="00D63AE2">
                <w:rPr>
                  <w:i/>
                  <w:iCs/>
                </w:rPr>
                <w:t>Bit Duration</w:t>
              </w:r>
              <w:r w:rsidRPr="00D63AE2">
                <w:t xml:space="preserve"> is configured to </w:t>
              </w:r>
              <w:del w:id="1662" w:author="P_R2#130_Rappv2" w:date="2025-07-18T16:57:00Z">
                <w:r w:rsidRPr="00D63AE2">
                  <w:delText>66.67μs</w:delText>
                </w:r>
              </w:del>
            </w:ins>
            <m:oMath>
              <m:r>
                <w:ins w:id="1663" w:author="P_R2#130_Rappv2" w:date="2025-07-18T16:57:00Z">
                  <w:rPr>
                    <w:rFonts w:ascii="Cambria Math" w:hAnsi="Cambria Math"/>
                  </w:rPr>
                  <m:t>τ/2</m:t>
                </w:ins>
              </m:r>
            </m:oMath>
            <w:ins w:id="1664" w:author="P_R2#130_Rappv2" w:date="2025-07-29T18:21:00Z">
              <w:r w:rsidRPr="00D63AE2">
                <w:t xml:space="preserve"> </w:t>
              </w:r>
            </w:ins>
            <w:ins w:id="1665" w:author="P_R2#130_Rappv2" w:date="2025-07-29T18:19:00Z">
              <w:r w:rsidRPr="00D63AE2">
                <w:t>μs</w:t>
              </w:r>
            </w:ins>
            <w:ins w:id="1666" w:author="P_R2#130_Rappv0" w:date="2025-06-10T09:51:00Z">
              <w:r w:rsidRPr="00D63AE2">
                <w:t>;</w:t>
              </w:r>
            </w:ins>
          </w:p>
          <w:p w14:paraId="63AAD326" w14:textId="77777777" w:rsidR="00DF3491" w:rsidRPr="00D63AE2" w:rsidRDefault="00680FC2" w:rsidP="00396540">
            <w:pPr>
              <w:pStyle w:val="TAL"/>
              <w:numPr>
                <w:ilvl w:val="0"/>
                <w:numId w:val="38"/>
              </w:numPr>
              <w:ind w:left="284" w:hanging="284"/>
              <w:rPr>
                <w:ins w:id="1667" w:author="P_R2#130_Rappv0" w:date="2025-06-10T09:51:00Z"/>
              </w:rPr>
            </w:pPr>
            <w:ins w:id="1668" w:author="P_R2#130_Rappv0" w:date="2025-06-10T12:13:00Z">
              <w:r w:rsidRPr="00D63AE2">
                <w:t>{</w:t>
              </w:r>
            </w:ins>
            <w:ins w:id="1669" w:author="P_R2#130_Rappv0" w:date="2025-06-10T09:51:00Z">
              <w:r w:rsidRPr="00D63AE2">
                <w:t>1, 2, 4, 8, 16</w:t>
              </w:r>
            </w:ins>
            <w:ins w:id="1670" w:author="P_R2#130_Rappv0" w:date="2025-06-10T12:13:00Z">
              <w:r w:rsidRPr="00D63AE2">
                <w:t>}</w:t>
              </w:r>
            </w:ins>
            <w:ins w:id="1671" w:author="P_R2#130_Rappv0" w:date="2025-06-10T09:51:00Z">
              <w:r w:rsidRPr="00D63AE2">
                <w:t xml:space="preserve">, when </w:t>
              </w:r>
              <w:r w:rsidRPr="00D63AE2">
                <w:rPr>
                  <w:i/>
                  <w:iCs/>
                </w:rPr>
                <w:t>Bit Duration</w:t>
              </w:r>
              <w:r w:rsidRPr="00D63AE2">
                <w:t xml:space="preserve"> is configured to </w:t>
              </w:r>
              <w:del w:id="1672" w:author="P_R2#130_Rappv2" w:date="2025-07-18T16:57:00Z">
                <w:r w:rsidRPr="00D63AE2">
                  <w:delText>33.33μs</w:delText>
                </w:r>
              </w:del>
            </w:ins>
            <m:oMath>
              <m:r>
                <w:ins w:id="1673" w:author="P_R2#130_Rappv2" w:date="2025-07-18T16:57:00Z">
                  <w:rPr>
                    <w:rFonts w:ascii="Cambria Math" w:hAnsi="Cambria Math"/>
                  </w:rPr>
                  <m:t>τ/4</m:t>
                </w:ins>
              </m:r>
            </m:oMath>
            <w:ins w:id="1674" w:author="P_R2#130_Rappv2" w:date="2025-07-29T18:21:00Z">
              <w:r w:rsidRPr="00D63AE2">
                <w:t xml:space="preserve"> </w:t>
              </w:r>
            </w:ins>
            <w:ins w:id="1675" w:author="P_R2#130_Rappv2" w:date="2025-07-29T18:19:00Z">
              <w:r w:rsidRPr="00D63AE2">
                <w:t>μs</w:t>
              </w:r>
            </w:ins>
            <w:ins w:id="1676" w:author="P_R2#130_Rappv0" w:date="2025-06-10T09:51:00Z">
              <w:r w:rsidRPr="00D63AE2">
                <w:t>;</w:t>
              </w:r>
            </w:ins>
          </w:p>
          <w:p w14:paraId="2B7351E4" w14:textId="77777777" w:rsidR="00DF3491" w:rsidRPr="00D63AE2" w:rsidRDefault="00680FC2" w:rsidP="00396540">
            <w:pPr>
              <w:pStyle w:val="TAL"/>
              <w:numPr>
                <w:ilvl w:val="0"/>
                <w:numId w:val="38"/>
              </w:numPr>
              <w:ind w:left="284" w:hanging="284"/>
              <w:rPr>
                <w:ins w:id="1677" w:author="P_R2#130_Rappv0" w:date="2025-06-10T09:51:00Z"/>
              </w:rPr>
            </w:pPr>
            <w:ins w:id="1678" w:author="P_R2#130_Rappv0" w:date="2025-06-10T12:13:00Z">
              <w:r w:rsidRPr="00D63AE2">
                <w:t>{</w:t>
              </w:r>
            </w:ins>
            <w:ins w:id="1679" w:author="P_R2#130_Rappv0" w:date="2025-06-10T09:51:00Z">
              <w:r w:rsidRPr="00D63AE2">
                <w:t>1, 2, 4, 8</w:t>
              </w:r>
            </w:ins>
            <w:ins w:id="1680" w:author="P_R2#130_Rappv0" w:date="2025-06-10T12:13:00Z">
              <w:r w:rsidRPr="00D63AE2">
                <w:t>}</w:t>
              </w:r>
            </w:ins>
            <w:ins w:id="1681" w:author="P_R2#130_Rappv0" w:date="2025-06-10T09:51:00Z">
              <w:r w:rsidRPr="00D63AE2">
                <w:t xml:space="preserve">, when </w:t>
              </w:r>
              <w:r w:rsidRPr="00D63AE2">
                <w:rPr>
                  <w:i/>
                  <w:iCs/>
                </w:rPr>
                <w:t xml:space="preserve">Bit Duration </w:t>
              </w:r>
              <w:r w:rsidRPr="00D63AE2">
                <w:t xml:space="preserve">is configured to </w:t>
              </w:r>
              <w:del w:id="1682" w:author="P_R2#130_Rappv2" w:date="2025-07-18T16:57:00Z">
                <w:r w:rsidRPr="00D63AE2">
                  <w:delText>16.67μs</w:delText>
                </w:r>
              </w:del>
            </w:ins>
            <m:oMath>
              <m:r>
                <w:ins w:id="1683" w:author="P_R2#130_Rappv2" w:date="2025-07-18T16:57:00Z">
                  <w:rPr>
                    <w:rFonts w:ascii="Cambria Math" w:hAnsi="Cambria Math"/>
                  </w:rPr>
                  <m:t>τ/8</m:t>
                </w:ins>
              </m:r>
            </m:oMath>
            <w:ins w:id="1684" w:author="P_R2#130_Rappv2" w:date="2025-07-29T18:21:00Z">
              <w:r w:rsidRPr="00D63AE2">
                <w:t xml:space="preserve"> </w:t>
              </w:r>
            </w:ins>
            <w:ins w:id="1685" w:author="P_R2#130_Rappv2" w:date="2025-07-29T18:19:00Z">
              <w:r w:rsidRPr="00D63AE2">
                <w:t>μs</w:t>
              </w:r>
            </w:ins>
            <w:ins w:id="1686" w:author="P_R2#130_Rappv0" w:date="2025-06-10T09:51:00Z">
              <w:r w:rsidRPr="00D63AE2">
                <w:t>;</w:t>
              </w:r>
            </w:ins>
          </w:p>
          <w:p w14:paraId="02195FB0" w14:textId="77777777" w:rsidR="00DF3491" w:rsidRPr="00D63AE2" w:rsidRDefault="00680FC2" w:rsidP="00396540">
            <w:pPr>
              <w:pStyle w:val="TAL"/>
              <w:numPr>
                <w:ilvl w:val="0"/>
                <w:numId w:val="38"/>
              </w:numPr>
              <w:ind w:left="284" w:hanging="284"/>
              <w:rPr>
                <w:ins w:id="1687" w:author="P_R2#130_Rappv0" w:date="2025-06-10T09:51:00Z"/>
              </w:rPr>
            </w:pPr>
            <w:ins w:id="1688" w:author="P_R2#130_Rappv0" w:date="2025-06-10T12:13:00Z">
              <w:r w:rsidRPr="00D63AE2">
                <w:t>{</w:t>
              </w:r>
            </w:ins>
            <w:ins w:id="1689" w:author="P_R2#130_Rappv0" w:date="2025-06-10T09:51:00Z">
              <w:r w:rsidRPr="00D63AE2">
                <w:t>1, 2, 4</w:t>
              </w:r>
            </w:ins>
            <w:ins w:id="1690" w:author="P_R2#130_Rappv0" w:date="2025-06-10T12:13:00Z">
              <w:r w:rsidRPr="00D63AE2">
                <w:t>}</w:t>
              </w:r>
            </w:ins>
            <w:ins w:id="1691" w:author="P_R2#130_Rappv0" w:date="2025-06-10T09:51:00Z">
              <w:r w:rsidRPr="00D63AE2">
                <w:t xml:space="preserve">, when </w:t>
              </w:r>
              <w:r w:rsidRPr="00D63AE2">
                <w:rPr>
                  <w:i/>
                  <w:iCs/>
                </w:rPr>
                <w:t>Bit Duration</w:t>
              </w:r>
              <w:r w:rsidRPr="00D63AE2">
                <w:t xml:space="preserve"> is configured to </w:t>
              </w:r>
              <w:del w:id="1692" w:author="P_R2#130_Rappv2" w:date="2025-07-18T16:57:00Z">
                <w:r w:rsidRPr="00D63AE2">
                  <w:delText>8.33μs</w:delText>
                </w:r>
              </w:del>
            </w:ins>
            <m:oMath>
              <m:r>
                <w:ins w:id="1693" w:author="P_R2#130_Rappv2" w:date="2025-07-18T16:57:00Z">
                  <w:rPr>
                    <w:rFonts w:ascii="Cambria Math" w:hAnsi="Cambria Math"/>
                  </w:rPr>
                  <m:t>τ/16</m:t>
                </w:ins>
              </m:r>
            </m:oMath>
            <w:ins w:id="1694" w:author="P_R2#130_Rappv2" w:date="2025-07-29T18:21:00Z">
              <w:r w:rsidRPr="00D63AE2">
                <w:t xml:space="preserve"> </w:t>
              </w:r>
            </w:ins>
            <w:ins w:id="1695" w:author="P_R2#130_Rappv2" w:date="2025-07-29T18:19:00Z">
              <w:r w:rsidRPr="00D63AE2">
                <w:t>μs</w:t>
              </w:r>
            </w:ins>
            <w:ins w:id="1696" w:author="P_R2#130_Rappv0" w:date="2025-06-10T09:51:00Z">
              <w:r w:rsidRPr="00D63AE2">
                <w:t>;</w:t>
              </w:r>
            </w:ins>
          </w:p>
          <w:p w14:paraId="21EB7619" w14:textId="77777777" w:rsidR="00DF3491" w:rsidRPr="00D63AE2" w:rsidRDefault="00680FC2" w:rsidP="00396540">
            <w:pPr>
              <w:pStyle w:val="TAL"/>
              <w:numPr>
                <w:ilvl w:val="0"/>
                <w:numId w:val="38"/>
              </w:numPr>
              <w:ind w:left="284" w:hanging="284"/>
              <w:rPr>
                <w:ins w:id="1697" w:author="P_R2#130_Rappv0" w:date="2025-06-10T09:59:00Z"/>
              </w:rPr>
            </w:pPr>
            <w:ins w:id="1698" w:author="P_R2#130_Rappv0" w:date="2025-06-10T12:13:00Z">
              <w:r w:rsidRPr="00D63AE2">
                <w:t>{</w:t>
              </w:r>
            </w:ins>
            <w:ins w:id="1699" w:author="P_R2#130_Rappv0" w:date="2025-06-10T09:51:00Z">
              <w:r w:rsidRPr="00D63AE2">
                <w:t>1, 2</w:t>
              </w:r>
            </w:ins>
            <w:ins w:id="1700" w:author="P_R2#130_Rappv0" w:date="2025-06-10T12:13:00Z">
              <w:r w:rsidRPr="00D63AE2">
                <w:t>}</w:t>
              </w:r>
            </w:ins>
            <w:ins w:id="1701" w:author="P_R2#130_Rappv0" w:date="2025-06-10T09:51:00Z">
              <w:r w:rsidRPr="00D63AE2">
                <w:t xml:space="preserve">, when </w:t>
              </w:r>
              <w:r w:rsidRPr="00D63AE2">
                <w:rPr>
                  <w:i/>
                  <w:iCs/>
                </w:rPr>
                <w:t>Bit Duration</w:t>
              </w:r>
              <w:r w:rsidRPr="00D63AE2">
                <w:t xml:space="preserve"> is configured to </w:t>
              </w:r>
              <w:del w:id="1702" w:author="P_R2#130_Rappv2" w:date="2025-07-18T16:58:00Z">
                <w:r w:rsidRPr="00D63AE2">
                  <w:delText>4.17μs</w:delText>
                </w:r>
              </w:del>
            </w:ins>
            <m:oMath>
              <m:r>
                <w:ins w:id="1703" w:author="P_R2#130_Rappv2" w:date="2025-07-18T16:58:00Z">
                  <w:rPr>
                    <w:rFonts w:ascii="Cambria Math" w:hAnsi="Cambria Math"/>
                  </w:rPr>
                  <m:t>τ/32</m:t>
                </w:ins>
              </m:r>
            </m:oMath>
            <w:ins w:id="1704" w:author="P_R2#130_Rappv2" w:date="2025-07-29T18:21:00Z">
              <w:r w:rsidRPr="00D63AE2">
                <w:t xml:space="preserve"> </w:t>
              </w:r>
            </w:ins>
            <w:ins w:id="1705" w:author="P_R2#130_Rappv2" w:date="2025-07-29T18:19:00Z">
              <w:r w:rsidRPr="00D63AE2">
                <w:t>μs</w:t>
              </w:r>
            </w:ins>
            <w:ins w:id="1706" w:author="P_R2#130_Rappv0" w:date="2025-06-10T09:51:00Z">
              <w:r w:rsidRPr="00D63AE2">
                <w:t>;</w:t>
              </w:r>
            </w:ins>
          </w:p>
          <w:p w14:paraId="1AF7B9A9" w14:textId="77777777" w:rsidR="00DF3491" w:rsidRPr="00D63AE2" w:rsidRDefault="00680FC2" w:rsidP="00396540">
            <w:pPr>
              <w:pStyle w:val="TAL"/>
              <w:numPr>
                <w:ilvl w:val="0"/>
                <w:numId w:val="38"/>
              </w:numPr>
              <w:ind w:left="284" w:hanging="284"/>
              <w:rPr>
                <w:ins w:id="1707" w:author="P_R2#130_Rappv0" w:date="2025-06-06T16:05:00Z"/>
              </w:rPr>
            </w:pPr>
            <w:ins w:id="1708" w:author="P_R2#130_Rappv0" w:date="2025-06-10T12:13:00Z">
              <w:r w:rsidRPr="00D63AE2">
                <w:t>{</w:t>
              </w:r>
            </w:ins>
            <w:ins w:id="1709" w:author="P_R2#130_Rappv0" w:date="2025-06-10T09:51:00Z">
              <w:r w:rsidRPr="00D63AE2">
                <w:t>1</w:t>
              </w:r>
            </w:ins>
            <w:ins w:id="1710" w:author="P_R2#130_Rappv0" w:date="2025-06-10T12:13:00Z">
              <w:r w:rsidRPr="00D63AE2">
                <w:t>}</w:t>
              </w:r>
            </w:ins>
            <w:ins w:id="1711" w:author="P_R2#130_Rappv0" w:date="2025-06-10T09:51:00Z">
              <w:r w:rsidRPr="00D63AE2">
                <w:t xml:space="preserve">, when </w:t>
              </w:r>
              <w:r w:rsidRPr="00D63AE2">
                <w:rPr>
                  <w:i/>
                  <w:iCs/>
                </w:rPr>
                <w:t>Bit Duration</w:t>
              </w:r>
              <w:r w:rsidRPr="00D63AE2">
                <w:t xml:space="preserve"> is configured to </w:t>
              </w:r>
              <w:del w:id="1712" w:author="P_R2#130_Rappv2" w:date="2025-07-18T16:58:00Z">
                <w:r w:rsidRPr="00D63AE2">
                  <w:delText>1.39μs</w:delText>
                </w:r>
              </w:del>
            </w:ins>
            <m:oMath>
              <m:r>
                <w:ins w:id="1713" w:author="P_R2#130_Rappv2" w:date="2025-07-18T16:58:00Z">
                  <w:rPr>
                    <w:rFonts w:ascii="Cambria Math" w:hAnsi="Cambria Math"/>
                  </w:rPr>
                  <m:t>τ/96</m:t>
                </w:ins>
              </m:r>
              <m:r>
                <w:ins w:id="1714" w:author="P_R2#130_Rappv2" w:date="2025-07-29T18:21:00Z">
                  <w:rPr>
                    <w:rFonts w:ascii="Cambria Math" w:hAnsi="Cambria Math"/>
                  </w:rPr>
                  <m:t xml:space="preserve"> </m:t>
                </w:ins>
              </m:r>
            </m:oMath>
            <w:ins w:id="1715" w:author="P_R2#130_Rappv2" w:date="2025-07-29T18:21:00Z">
              <w:r w:rsidRPr="00D63AE2">
                <w:t xml:space="preserve"> </w:t>
              </w:r>
            </w:ins>
            <w:ins w:id="1716" w:author="P_R2#130_Rappv2" w:date="2025-07-29T18:19:00Z">
              <w:r w:rsidRPr="00D63AE2">
                <w:t>μs</w:t>
              </w:r>
            </w:ins>
            <w:ins w:id="1717" w:author="P_R2#130_Rappv0" w:date="2025-06-10T09:51:00Z">
              <w:r w:rsidRPr="00D63AE2">
                <w:t>.</w:t>
              </w:r>
            </w:ins>
          </w:p>
        </w:tc>
        <w:tc>
          <w:tcPr>
            <w:tcW w:w="0" w:type="auto"/>
          </w:tcPr>
          <w:p w14:paraId="36B24343" w14:textId="77777777" w:rsidR="00DF3491" w:rsidRPr="00D63AE2" w:rsidRDefault="00CB3CAE" w:rsidP="00044444">
            <w:pPr>
              <w:pStyle w:val="TAL"/>
              <w:rPr>
                <w:ins w:id="1718" w:author="P_R2#130_Rappv0" w:date="2025-06-06T16:05:00Z"/>
              </w:rPr>
            </w:pPr>
            <m:oMath>
              <m:sSub>
                <m:sSubPr>
                  <m:ctrlPr>
                    <w:ins w:id="1719" w:author="P_R2#130_Rappv0" w:date="2025-06-09T14:20:00Z">
                      <w:rPr>
                        <w:rFonts w:ascii="Cambria Math" w:hAnsi="Cambria Math"/>
                        <w:i/>
                      </w:rPr>
                    </w:ins>
                  </m:ctrlPr>
                </m:sSubPr>
                <m:e>
                  <m:r>
                    <w:ins w:id="1720" w:author="P_R2#130_Rappv0" w:date="2025-06-09T14:20:00Z">
                      <w:rPr>
                        <w:rFonts w:ascii="Cambria Math" w:hAnsi="Cambria Math"/>
                      </w:rPr>
                      <m:t>R</m:t>
                    </w:ins>
                  </m:r>
                </m:e>
                <m:sub>
                  <m:r>
                    <w:ins w:id="1721" w:author="P_R2#130_Rappv0" w:date="2025-06-09T14:20:00Z">
                      <m:rPr>
                        <m:nor/>
                      </m:rPr>
                      <w:rPr>
                        <w:rFonts w:ascii="Cambria Math" w:hAnsi="Cambria Math"/>
                      </w:rPr>
                      <m:t>SFS</m:t>
                    </w:ins>
                  </m:r>
                </m:sub>
              </m:sSub>
              <m:r>
                <w:ins w:id="1722" w:author="P_R2#130_Rappv0" w:date="2025-06-19T15:55:00Z">
                  <w:rPr>
                    <w:rFonts w:ascii="Cambria Math" w:hAnsi="Cambria Math"/>
                  </w:rPr>
                  <m:t xml:space="preserve"> </m:t>
                </w:ins>
              </m:r>
            </m:oMath>
            <w:ins w:id="1723" w:author="P_R2#130_Rappv0" w:date="2025-06-19T15:55:00Z">
              <w:r w:rsidR="00680FC2" w:rsidRPr="00D63AE2">
                <w:t>associated to the selected access occasion or configured resource for D2R transmission</w:t>
              </w:r>
            </w:ins>
          </w:p>
        </w:tc>
      </w:tr>
      <w:tr w:rsidR="00DF3491" w:rsidRPr="00D63AE2" w14:paraId="219894AD" w14:textId="77777777">
        <w:trPr>
          <w:ins w:id="1724" w:author="P_R2#130_Rappv0" w:date="2025-06-06T15:40:00Z"/>
        </w:trPr>
        <w:tc>
          <w:tcPr>
            <w:tcW w:w="0" w:type="auto"/>
          </w:tcPr>
          <w:p w14:paraId="4F44A450" w14:textId="77777777" w:rsidR="00DF3491" w:rsidRPr="00D63AE2" w:rsidRDefault="00680FC2" w:rsidP="00044444">
            <w:pPr>
              <w:pStyle w:val="TAL"/>
              <w:rPr>
                <w:ins w:id="1725" w:author="P_R2#130_Rappv0" w:date="2025-06-06T15:40:00Z"/>
                <w:i/>
                <w:iCs/>
              </w:rPr>
            </w:pPr>
            <w:ins w:id="1726" w:author="P_R2#130_Rappv0" w:date="2025-06-09T14:59:00Z">
              <w:r w:rsidRPr="00D63AE2">
                <w:rPr>
                  <w:i/>
                  <w:iCs/>
                </w:rPr>
                <w:t>B</w:t>
              </w:r>
            </w:ins>
            <w:ins w:id="1727" w:author="P_R2#130_Rappv0" w:date="2025-06-09T10:59:00Z">
              <w:r w:rsidRPr="00D63AE2">
                <w:rPr>
                  <w:i/>
                  <w:iCs/>
                </w:rPr>
                <w:t xml:space="preserve">lock </w:t>
              </w:r>
            </w:ins>
            <w:ins w:id="1728" w:author="P_R2#130_Rappv0" w:date="2025-06-09T14:59:00Z">
              <w:r w:rsidRPr="00D63AE2">
                <w:rPr>
                  <w:i/>
                  <w:iCs/>
                </w:rPr>
                <w:t>R</w:t>
              </w:r>
            </w:ins>
            <w:ins w:id="1729" w:author="P_R2#130_Rappv0" w:date="2025-06-09T10:59:00Z">
              <w:r w:rsidRPr="00D63AE2">
                <w:rPr>
                  <w:i/>
                  <w:iCs/>
                </w:rPr>
                <w:t>epetition number</w:t>
              </w:r>
            </w:ins>
          </w:p>
        </w:tc>
        <w:tc>
          <w:tcPr>
            <w:tcW w:w="0" w:type="auto"/>
          </w:tcPr>
          <w:p w14:paraId="17607F36" w14:textId="77777777" w:rsidR="00DF3491" w:rsidRPr="00D63AE2" w:rsidRDefault="00680FC2" w:rsidP="00044444">
            <w:pPr>
              <w:pStyle w:val="TAL"/>
              <w:rPr>
                <w:ins w:id="1730" w:author="P_R2#130_Rappv0" w:date="2025-06-06T15:40:00Z"/>
              </w:rPr>
            </w:pPr>
            <w:ins w:id="1731" w:author="P_R2#130_Rappv0" w:date="2025-06-06T15:44:00Z">
              <w:r w:rsidRPr="00D63AE2">
                <w:t>1 bit</w:t>
              </w:r>
            </w:ins>
          </w:p>
        </w:tc>
        <w:tc>
          <w:tcPr>
            <w:tcW w:w="0" w:type="auto"/>
          </w:tcPr>
          <w:p w14:paraId="6BFCEE8A" w14:textId="77777777" w:rsidR="00DF3491" w:rsidRPr="00D63AE2" w:rsidRDefault="00680FC2" w:rsidP="008404C7">
            <w:pPr>
              <w:pStyle w:val="TAL"/>
              <w:rPr>
                <w:ins w:id="1732" w:author="P_R2#130_Rappv0" w:date="2025-06-06T15:40:00Z"/>
              </w:rPr>
            </w:pPr>
            <w:ins w:id="1733" w:author="P_R2#130_Rappv0" w:date="2025-06-10T12:14:00Z">
              <w:r w:rsidRPr="00D63AE2">
                <w:t>{</w:t>
              </w:r>
            </w:ins>
            <w:ins w:id="1734" w:author="P_R2#130_Rappv0" w:date="2025-06-06T15:58:00Z">
              <w:r w:rsidRPr="00D63AE2">
                <w:t>1, 2</w:t>
              </w:r>
            </w:ins>
            <w:ins w:id="1735" w:author="P_R2#130_Rappv0" w:date="2025-06-10T12:13:00Z">
              <w:r w:rsidRPr="00D63AE2">
                <w:t>}</w:t>
              </w:r>
            </w:ins>
          </w:p>
        </w:tc>
        <w:tc>
          <w:tcPr>
            <w:tcW w:w="0" w:type="auto"/>
          </w:tcPr>
          <w:p w14:paraId="1F45DCE4" w14:textId="77777777" w:rsidR="00DF3491" w:rsidRPr="00D63AE2" w:rsidRDefault="00680FC2" w:rsidP="008404C7">
            <w:pPr>
              <w:pStyle w:val="TAL"/>
              <w:rPr>
                <w:ins w:id="1736" w:author="P_R2#130_Rappv0" w:date="2025-06-06T15:41:00Z"/>
              </w:rPr>
            </w:pPr>
            <w:ins w:id="1737" w:author="P_R2#130_Rappv0" w:date="2025-06-06T15:45:00Z">
              <w:r w:rsidRPr="00D63AE2">
                <w:t>The block repetition number</w:t>
              </w:r>
            </w:ins>
            <w:r w:rsidRPr="00D63AE2">
              <w:t>.</w:t>
            </w:r>
          </w:p>
        </w:tc>
        <w:tc>
          <w:tcPr>
            <w:tcW w:w="0" w:type="auto"/>
          </w:tcPr>
          <w:p w14:paraId="61581F9D" w14:textId="77777777" w:rsidR="00DF3491" w:rsidRPr="00D63AE2" w:rsidRDefault="00CB3CAE" w:rsidP="008404C7">
            <w:pPr>
              <w:pStyle w:val="TAL"/>
              <w:rPr>
                <w:ins w:id="1738" w:author="P_R2#130_Rappv0" w:date="2025-06-06T15:40:00Z"/>
              </w:rPr>
            </w:pPr>
            <m:oMathPara>
              <m:oMath>
                <m:sSub>
                  <m:sSubPr>
                    <m:ctrlPr>
                      <w:ins w:id="1739" w:author="P_R2#130_Rappv0" w:date="2025-06-06T15:45:00Z">
                        <w:rPr>
                          <w:rFonts w:ascii="Cambria Math" w:hAnsi="Cambria Math"/>
                          <w:i/>
                        </w:rPr>
                      </w:ins>
                    </m:ctrlPr>
                  </m:sSubPr>
                  <m:e>
                    <m:r>
                      <w:ins w:id="1740" w:author="P_R2#130_Rappv0" w:date="2025-06-06T15:45:00Z">
                        <w:rPr>
                          <w:rFonts w:ascii="Cambria Math" w:hAnsi="Cambria Math"/>
                        </w:rPr>
                        <m:t>R</m:t>
                      </w:ins>
                    </m:r>
                  </m:e>
                  <m:sub>
                    <m:r>
                      <w:ins w:id="1741" w:author="P_R2#130_Rappv0" w:date="2025-06-06T15:45:00Z">
                        <m:rPr>
                          <m:nor/>
                        </m:rPr>
                        <m:t>block</m:t>
                      </w:ins>
                    </m:r>
                  </m:sub>
                </m:sSub>
              </m:oMath>
            </m:oMathPara>
          </w:p>
        </w:tc>
      </w:tr>
      <w:tr w:rsidR="00DF3491" w:rsidRPr="00D63AE2" w14:paraId="48A36330" w14:textId="77777777">
        <w:trPr>
          <w:ins w:id="1742" w:author="P_R2#130_Rappv0" w:date="2025-06-06T15:40:00Z"/>
        </w:trPr>
        <w:tc>
          <w:tcPr>
            <w:tcW w:w="0" w:type="auto"/>
          </w:tcPr>
          <w:p w14:paraId="7DB28348" w14:textId="77777777" w:rsidR="00DF3491" w:rsidRPr="00D63AE2" w:rsidRDefault="00680FC2" w:rsidP="00044444">
            <w:pPr>
              <w:pStyle w:val="TAL"/>
              <w:rPr>
                <w:ins w:id="1743" w:author="P_R2#130_Rappv0" w:date="2025-06-06T15:40:00Z"/>
                <w:i/>
                <w:iCs/>
              </w:rPr>
            </w:pPr>
            <w:ins w:id="1744" w:author="P_R2#130_Rappv0" w:date="2025-06-09T15:10:00Z">
              <w:r w:rsidRPr="00D63AE2">
                <w:rPr>
                  <w:i/>
                  <w:iCs/>
                </w:rPr>
                <w:t>Channel Coding Indicator</w:t>
              </w:r>
            </w:ins>
          </w:p>
        </w:tc>
        <w:tc>
          <w:tcPr>
            <w:tcW w:w="0" w:type="auto"/>
          </w:tcPr>
          <w:p w14:paraId="44636481" w14:textId="77777777" w:rsidR="00DF3491" w:rsidRPr="00D63AE2" w:rsidRDefault="00680FC2" w:rsidP="00044444">
            <w:pPr>
              <w:pStyle w:val="TAL"/>
              <w:rPr>
                <w:ins w:id="1745" w:author="P_R2#130_Rappv0" w:date="2025-06-06T15:40:00Z"/>
              </w:rPr>
            </w:pPr>
            <w:ins w:id="1746" w:author="P_R2#130_Rappv0" w:date="2025-06-09T15:10:00Z">
              <w:r w:rsidRPr="00D63AE2">
                <w:t>1 bit</w:t>
              </w:r>
            </w:ins>
          </w:p>
        </w:tc>
        <w:tc>
          <w:tcPr>
            <w:tcW w:w="0" w:type="auto"/>
          </w:tcPr>
          <w:p w14:paraId="341392BD" w14:textId="77777777" w:rsidR="00DF3491" w:rsidRPr="00D63AE2" w:rsidRDefault="00680FC2" w:rsidP="008404C7">
            <w:pPr>
              <w:pStyle w:val="TAL"/>
              <w:rPr>
                <w:ins w:id="1747" w:author="P_R2#130_Rappv0" w:date="2025-06-06T15:40:00Z"/>
              </w:rPr>
            </w:pPr>
            <w:ins w:id="1748" w:author="P_R2#130_Rappv0" w:date="2025-06-10T12:14:00Z">
              <w:r w:rsidRPr="00D63AE2">
                <w:t>{</w:t>
              </w:r>
            </w:ins>
            <w:ins w:id="1749" w:author="P_R2#130_Rappv0" w:date="2025-06-09T15:10:00Z">
              <w:r w:rsidRPr="00D63AE2">
                <w:rPr>
                  <w:i/>
                  <w:iCs/>
                </w:rPr>
                <w:t>FEC</w:t>
              </w:r>
              <w:r w:rsidRPr="00D63AE2">
                <w:t xml:space="preserve">, </w:t>
              </w:r>
              <w:r w:rsidRPr="00D63AE2">
                <w:rPr>
                  <w:i/>
                  <w:iCs/>
                </w:rPr>
                <w:t>no FEC</w:t>
              </w:r>
            </w:ins>
            <w:ins w:id="1750" w:author="P_R2#130_Rappv0" w:date="2025-06-10T12:14:00Z">
              <w:r w:rsidRPr="00D63AE2">
                <w:t>}</w:t>
              </w:r>
            </w:ins>
          </w:p>
        </w:tc>
        <w:tc>
          <w:tcPr>
            <w:tcW w:w="0" w:type="auto"/>
          </w:tcPr>
          <w:p w14:paraId="35DFFDEE" w14:textId="77777777" w:rsidR="00DF3491" w:rsidRPr="00D63AE2" w:rsidRDefault="00680FC2" w:rsidP="008404C7">
            <w:pPr>
              <w:pStyle w:val="TAL"/>
              <w:rPr>
                <w:ins w:id="1751" w:author="P_R2#130_Rappv0" w:date="2025-06-06T15:41:00Z"/>
              </w:rPr>
            </w:pPr>
            <w:ins w:id="1752" w:author="P_R2#130_Rappv0" w:date="2025-06-09T15:10:00Z">
              <w:r w:rsidRPr="00D63AE2">
                <w:t>The channel coding indicator</w:t>
              </w:r>
            </w:ins>
            <w:r w:rsidRPr="00D63AE2">
              <w:t>.</w:t>
            </w:r>
          </w:p>
        </w:tc>
        <w:tc>
          <w:tcPr>
            <w:tcW w:w="0" w:type="auto"/>
          </w:tcPr>
          <w:p w14:paraId="6DF12962" w14:textId="77777777" w:rsidR="00DF3491" w:rsidRPr="00D63AE2" w:rsidRDefault="00CB3CAE" w:rsidP="008404C7">
            <w:pPr>
              <w:pStyle w:val="TAL"/>
              <w:rPr>
                <w:ins w:id="1753" w:author="P_R2#130_Rappv0" w:date="2025-06-06T15:40:00Z"/>
              </w:rPr>
            </w:pPr>
            <m:oMathPara>
              <m:oMath>
                <m:sSub>
                  <m:sSubPr>
                    <m:ctrlPr>
                      <w:ins w:id="1754" w:author="P_R2#130_Rappv0" w:date="2025-06-09T15:10:00Z">
                        <w:rPr>
                          <w:rFonts w:ascii="Cambria Math" w:hAnsi="Cambria Math"/>
                        </w:rPr>
                      </w:ins>
                    </m:ctrlPr>
                  </m:sSubPr>
                  <m:e>
                    <m:r>
                      <w:ins w:id="1755" w:author="P_R2#130_Rappv0" w:date="2025-06-09T15:10:00Z">
                        <w:rPr>
                          <w:rFonts w:ascii="Cambria Math" w:hAnsi="Cambria Math"/>
                        </w:rPr>
                        <m:t>R</m:t>
                      </w:ins>
                    </m:r>
                  </m:e>
                  <m:sub>
                    <m:r>
                      <w:ins w:id="1756" w:author="P_R2#130_Rappv0" w:date="2025-06-09T15:10:00Z">
                        <m:rPr>
                          <m:nor/>
                        </m:rPr>
                        <m:t>code</m:t>
                      </w:ins>
                    </m:r>
                  </m:sub>
                </m:sSub>
              </m:oMath>
            </m:oMathPara>
          </w:p>
        </w:tc>
      </w:tr>
      <w:tr w:rsidR="00DF3491" w:rsidRPr="00D63AE2" w14:paraId="6702E126" w14:textId="77777777">
        <w:trPr>
          <w:ins w:id="1757" w:author="P_R2#130_Rappv0" w:date="2025-06-06T15:47:00Z"/>
        </w:trPr>
        <w:tc>
          <w:tcPr>
            <w:tcW w:w="0" w:type="auto"/>
          </w:tcPr>
          <w:p w14:paraId="1ACA5FAF" w14:textId="77777777" w:rsidR="00DF3491" w:rsidRPr="00D63AE2" w:rsidRDefault="00680FC2" w:rsidP="00044444">
            <w:pPr>
              <w:pStyle w:val="TAL"/>
              <w:rPr>
                <w:ins w:id="1758" w:author="P_R2#130_Rappv0" w:date="2025-06-06T15:47:00Z"/>
                <w:i/>
                <w:iCs/>
              </w:rPr>
            </w:pPr>
            <w:ins w:id="1759" w:author="P_R2#130_Rappv0" w:date="2025-06-09T15:28:00Z">
              <w:r w:rsidRPr="00D63AE2">
                <w:rPr>
                  <w:i/>
                  <w:iCs/>
                </w:rPr>
                <w:lastRenderedPageBreak/>
                <w:t>I</w:t>
              </w:r>
            </w:ins>
            <w:ins w:id="1760" w:author="P_R2#130_Rappv0" w:date="2025-06-09T11:02:00Z">
              <w:r w:rsidRPr="00D63AE2">
                <w:rPr>
                  <w:i/>
                  <w:iCs/>
                </w:rPr>
                <w:t xml:space="preserve">nterval </w:t>
              </w:r>
            </w:ins>
            <w:ins w:id="1761" w:author="P_R2#130_Rappv0" w:date="2025-06-09T15:28:00Z">
              <w:r w:rsidRPr="00D63AE2">
                <w:rPr>
                  <w:i/>
                  <w:iCs/>
                </w:rPr>
                <w:t>B</w:t>
              </w:r>
            </w:ins>
            <w:ins w:id="1762" w:author="P_R2#130_Rappv0" w:date="2025-06-09T11:02:00Z">
              <w:r w:rsidRPr="00D63AE2">
                <w:rPr>
                  <w:i/>
                  <w:iCs/>
                </w:rPr>
                <w:t>its</w:t>
              </w:r>
            </w:ins>
          </w:p>
        </w:tc>
        <w:tc>
          <w:tcPr>
            <w:tcW w:w="0" w:type="auto"/>
          </w:tcPr>
          <w:p w14:paraId="60C57B24" w14:textId="77777777" w:rsidR="00DF3491" w:rsidRPr="00D63AE2" w:rsidRDefault="00680FC2" w:rsidP="00044444">
            <w:pPr>
              <w:pStyle w:val="TAL"/>
              <w:rPr>
                <w:ins w:id="1763" w:author="P_R2#130_Rappv0" w:date="2025-06-06T15:47:00Z"/>
              </w:rPr>
            </w:pPr>
            <w:ins w:id="1764" w:author="P_R2#130_Rappv0" w:date="2025-06-06T15:48:00Z">
              <w:r w:rsidRPr="00D63AE2">
                <w:t>2 bits</w:t>
              </w:r>
            </w:ins>
          </w:p>
        </w:tc>
        <w:tc>
          <w:tcPr>
            <w:tcW w:w="0" w:type="auto"/>
          </w:tcPr>
          <w:p w14:paraId="1E75AC76" w14:textId="21E05035" w:rsidR="00DF3491" w:rsidRPr="00D63AE2" w:rsidRDefault="00680FC2" w:rsidP="008404C7">
            <w:pPr>
              <w:pStyle w:val="TAL"/>
              <w:rPr>
                <w:ins w:id="1765" w:author="P_R2#130_Rappv0" w:date="2025-06-09T15:24:00Z"/>
              </w:rPr>
            </w:pPr>
            <w:ins w:id="1766" w:author="P_R2#130_Rappv0" w:date="2025-06-10T12:14:00Z">
              <w:r w:rsidRPr="00D63AE2">
                <w:t>{</w:t>
              </w:r>
            </w:ins>
            <w:ins w:id="1767" w:author="P_R2#130_Rappv0" w:date="2025-06-09T15:22:00Z">
              <w:r w:rsidRPr="00D63AE2">
                <w:t>S</w:t>
              </w:r>
            </w:ins>
            <w:ins w:id="1768" w:author="P_R2#130_Rappv0" w:date="2025-06-09T15:23:00Z">
              <w:r w:rsidRPr="00D63AE2">
                <w:t>*</w:t>
              </w:r>
            </w:ins>
            <w:ins w:id="1769" w:author="P_R2#130_Rappv0" w:date="2025-06-06T15:59:00Z">
              <w:r w:rsidRPr="00D63AE2">
                <w:t xml:space="preserve">48, </w:t>
              </w:r>
            </w:ins>
            <w:ins w:id="1770" w:author="P_R2#130_Rappv0" w:date="2025-06-09T15:23:00Z">
              <w:r w:rsidRPr="00D63AE2">
                <w:t>S*</w:t>
              </w:r>
            </w:ins>
            <w:ins w:id="1771" w:author="P_R2#130_Rappv0" w:date="2025-06-06T15:59:00Z">
              <w:r w:rsidRPr="00D63AE2">
                <w:t xml:space="preserve">96, </w:t>
              </w:r>
            </w:ins>
            <w:ins w:id="1772" w:author="P_R2#130_Rappv0" w:date="2025-06-09T15:23:00Z">
              <w:r w:rsidRPr="00D63AE2">
                <w:t>S*</w:t>
              </w:r>
            </w:ins>
            <w:ins w:id="1773" w:author="P_R2#130_Rappv0" w:date="2025-06-06T15:59:00Z">
              <w:r w:rsidRPr="00D63AE2">
                <w:t xml:space="preserve">168, </w:t>
              </w:r>
            </w:ins>
            <w:ins w:id="1774" w:author="P_R2#130_Rappv0" w:date="2025-06-09T15:23:00Z">
              <w:r w:rsidRPr="00D63AE2">
                <w:t>S*</w:t>
              </w:r>
            </w:ins>
            <w:ins w:id="1775" w:author="P_R2#130_Rappv0" w:date="2025-06-06T15:59:00Z">
              <w:r w:rsidRPr="00D63AE2">
                <w:t>240</w:t>
              </w:r>
            </w:ins>
            <w:ins w:id="1776" w:author="P_R2#130_Rappv0" w:date="2025-06-10T12:14:00Z">
              <w:r w:rsidRPr="00D63AE2">
                <w:t>}</w:t>
              </w:r>
            </w:ins>
            <w:r w:rsidR="008404C7" w:rsidRPr="00D63AE2">
              <w:t xml:space="preserve">, </w:t>
            </w:r>
            <w:ins w:id="1777" w:author="P_R2#130_Rappv0" w:date="2025-06-09T15:22:00Z">
              <w:r w:rsidRPr="00D63AE2">
                <w:t>S</w:t>
              </w:r>
            </w:ins>
            <w:ins w:id="1778" w:author="P_R2#130_Rappv0" w:date="2025-06-09T15:23:00Z">
              <w:r w:rsidRPr="00D63AE2">
                <w:t xml:space="preserve"> </w:t>
              </w:r>
            </w:ins>
            <w:ins w:id="1779" w:author="P_R2#130_Rappv0" w:date="2025-06-09T15:24:00Z">
              <w:r w:rsidRPr="00D63AE2">
                <w:t>is a scale factor, and equals to:</w:t>
              </w:r>
            </w:ins>
          </w:p>
          <w:p w14:paraId="1DC30CAB" w14:textId="2F5C447B" w:rsidR="00DF3491" w:rsidRPr="00D63AE2" w:rsidRDefault="00680FC2" w:rsidP="008404C7">
            <w:pPr>
              <w:pStyle w:val="TAL"/>
              <w:numPr>
                <w:ilvl w:val="0"/>
                <w:numId w:val="39"/>
              </w:numPr>
              <w:ind w:left="284" w:hanging="284"/>
              <w:rPr>
                <w:ins w:id="1780" w:author="P_R2#130_Rappv0" w:date="2025-06-09T15:24:00Z"/>
              </w:rPr>
            </w:pPr>
            <w:ins w:id="1781" w:author="P_R2#130_Rappv0" w:date="2025-06-09T15:24:00Z">
              <w:r w:rsidRPr="00D63AE2">
                <w:t>1</w:t>
              </w:r>
            </w:ins>
            <w:ins w:id="1782" w:author="P_R2#130_Rappv0" w:date="2025-06-20T15:07:00Z">
              <w:r w:rsidRPr="00D63AE2">
                <w:t>,</w:t>
              </w:r>
            </w:ins>
            <w:ins w:id="1783" w:author="P_R2#130_Rappv0" w:date="2025-06-09T15:24:00Z">
              <w:r w:rsidRPr="00D63AE2">
                <w:t xml:space="preserve"> when </w:t>
              </w:r>
              <w:r w:rsidRPr="00D63AE2">
                <w:rPr>
                  <w:i/>
                  <w:iCs/>
                </w:rPr>
                <w:t>Bit Duration</w:t>
              </w:r>
              <w:r w:rsidRPr="00D63AE2">
                <w:t xml:space="preserve"> is configured to </w:t>
              </w:r>
              <w:del w:id="1784" w:author="P_R2#130_Rappv2" w:date="2025-07-18T16:58:00Z">
                <w:r w:rsidRPr="00D63AE2">
                  <w:delText>266.67μs</w:delText>
                </w:r>
              </w:del>
            </w:ins>
            <m:oMath>
              <m:r>
                <w:ins w:id="1785" w:author="P_R2#130_Rappv2" w:date="2025-07-18T16:58:00Z">
                  <w:rPr>
                    <w:rFonts w:ascii="Cambria Math" w:hAnsi="Cambria Math"/>
                  </w:rPr>
                  <m:t>2τ</m:t>
                </w:ins>
              </m:r>
            </m:oMath>
            <w:ins w:id="1786" w:author="P_R2#130_Rappv3" w:date="2025-08-01T19:31:00Z">
              <w:r w:rsidR="00BE319E" w:rsidRPr="00D63AE2">
                <w:t xml:space="preserve"> </w:t>
              </w:r>
            </w:ins>
            <w:ins w:id="1787" w:author="P_R2#130_Rappv2" w:date="2025-07-29T18:19:00Z">
              <w:r w:rsidRPr="00D63AE2">
                <w:t>μs</w:t>
              </w:r>
            </w:ins>
            <w:ins w:id="1788" w:author="P_R2#130_Rappv0" w:date="2025-06-09T15:24:00Z">
              <w:r w:rsidRPr="00D63AE2">
                <w:t>;</w:t>
              </w:r>
            </w:ins>
          </w:p>
          <w:p w14:paraId="5EC9C912" w14:textId="72A3B160" w:rsidR="00DF3491" w:rsidRPr="00D63AE2" w:rsidRDefault="00680FC2" w:rsidP="008404C7">
            <w:pPr>
              <w:pStyle w:val="TAL"/>
              <w:numPr>
                <w:ilvl w:val="0"/>
                <w:numId w:val="39"/>
              </w:numPr>
              <w:ind w:left="284" w:hanging="284"/>
              <w:rPr>
                <w:ins w:id="1789" w:author="P_R2#130_Rappv0" w:date="2025-06-09T15:24:00Z"/>
              </w:rPr>
            </w:pPr>
            <w:ins w:id="1790" w:author="P_R2#130_Rappv0" w:date="2025-06-09T15:24:00Z">
              <w:r w:rsidRPr="00D63AE2">
                <w:t>2</w:t>
              </w:r>
            </w:ins>
            <w:ins w:id="1791" w:author="P_R2#130_Rappv0" w:date="2025-06-20T15:07:00Z">
              <w:r w:rsidRPr="00D63AE2">
                <w:t>,</w:t>
              </w:r>
            </w:ins>
            <w:ins w:id="1792" w:author="P_R2#130_Rappv0" w:date="2025-06-09T15:24:00Z">
              <w:r w:rsidRPr="00D63AE2">
                <w:t xml:space="preserve"> when </w:t>
              </w:r>
              <w:r w:rsidRPr="00D63AE2">
                <w:rPr>
                  <w:i/>
                  <w:iCs/>
                </w:rPr>
                <w:t>Bit Duration</w:t>
              </w:r>
              <w:r w:rsidRPr="00D63AE2">
                <w:t xml:space="preserve"> is configured to </w:t>
              </w:r>
              <w:del w:id="1793" w:author="P_R2#130_Rappv2" w:date="2025-07-18T16:58:00Z">
                <w:r w:rsidRPr="00D63AE2">
                  <w:delText>133.33μs</w:delText>
                </w:r>
              </w:del>
            </w:ins>
            <m:oMath>
              <m:r>
                <w:ins w:id="1794" w:author="P_R2#130_Rappv2" w:date="2025-07-18T16:59:00Z">
                  <w:rPr>
                    <w:rFonts w:ascii="Cambria Math" w:hAnsi="Cambria Math"/>
                  </w:rPr>
                  <m:t>τ</m:t>
                </w:ins>
              </m:r>
            </m:oMath>
            <w:ins w:id="1795" w:author="P_R2#130_Rappv3" w:date="2025-08-01T19:31:00Z">
              <w:r w:rsidR="00BE319E" w:rsidRPr="00D63AE2">
                <w:t xml:space="preserve"> </w:t>
              </w:r>
            </w:ins>
            <w:ins w:id="1796" w:author="P_R2#130_Rappv2" w:date="2025-07-29T18:19:00Z">
              <w:r w:rsidRPr="00D63AE2">
                <w:t>μs</w:t>
              </w:r>
            </w:ins>
            <w:ins w:id="1797" w:author="P_R2#130_Rappv0" w:date="2025-06-09T15:24:00Z">
              <w:r w:rsidRPr="00D63AE2">
                <w:t>;</w:t>
              </w:r>
            </w:ins>
          </w:p>
          <w:p w14:paraId="7E33A648" w14:textId="77777777" w:rsidR="00DF3491" w:rsidRPr="00D63AE2" w:rsidRDefault="00680FC2" w:rsidP="008404C7">
            <w:pPr>
              <w:pStyle w:val="TAL"/>
              <w:numPr>
                <w:ilvl w:val="0"/>
                <w:numId w:val="39"/>
              </w:numPr>
              <w:ind w:left="284" w:hanging="284"/>
              <w:rPr>
                <w:ins w:id="1798" w:author="P_R2#130_Rappv0" w:date="2025-06-09T15:24:00Z"/>
              </w:rPr>
            </w:pPr>
            <w:ins w:id="1799" w:author="P_R2#130_Rappv0" w:date="2025-06-09T15:25:00Z">
              <w:r w:rsidRPr="00D63AE2">
                <w:t>4</w:t>
              </w:r>
            </w:ins>
            <w:ins w:id="1800" w:author="P_R2#130_Rappv0" w:date="2025-06-20T15:07:00Z">
              <w:r w:rsidRPr="00D63AE2">
                <w:t>,</w:t>
              </w:r>
            </w:ins>
            <w:ins w:id="1801" w:author="P_R2#130_Rappv0" w:date="2025-06-09T15:24:00Z">
              <w:r w:rsidRPr="00D63AE2">
                <w:t xml:space="preserve"> when </w:t>
              </w:r>
              <w:r w:rsidRPr="00D63AE2">
                <w:rPr>
                  <w:i/>
                  <w:iCs/>
                </w:rPr>
                <w:t>Bit Duration</w:t>
              </w:r>
              <w:r w:rsidRPr="00D63AE2">
                <w:t xml:space="preserve"> is configured to </w:t>
              </w:r>
              <w:del w:id="1802" w:author="P_R2#130_Rappv2" w:date="2025-07-18T16:59:00Z">
                <w:r w:rsidRPr="00D63AE2">
                  <w:delText>66.67μs</w:delText>
                </w:r>
              </w:del>
            </w:ins>
            <m:oMath>
              <m:r>
                <w:ins w:id="1803" w:author="P_R2#130_Rappv2" w:date="2025-07-18T16:59:00Z">
                  <w:rPr>
                    <w:rFonts w:ascii="Cambria Math" w:hAnsi="Cambria Math"/>
                  </w:rPr>
                  <m:t>τ/2</m:t>
                </w:ins>
              </m:r>
            </m:oMath>
            <w:ins w:id="1804" w:author="P_R2#130_Rappv2" w:date="2025-07-29T18:21:00Z">
              <w:r w:rsidRPr="00D63AE2">
                <w:t xml:space="preserve"> </w:t>
              </w:r>
            </w:ins>
            <w:ins w:id="1805" w:author="P_R2#130_Rappv2" w:date="2025-07-29T18:20:00Z">
              <w:r w:rsidRPr="00D63AE2">
                <w:t>μs</w:t>
              </w:r>
            </w:ins>
            <w:ins w:id="1806" w:author="P_R2#130_Rappv0" w:date="2025-06-09T15:24:00Z">
              <w:r w:rsidRPr="00D63AE2">
                <w:t>;</w:t>
              </w:r>
            </w:ins>
          </w:p>
          <w:p w14:paraId="1E7F03D5" w14:textId="77777777" w:rsidR="00DF3491" w:rsidRPr="00D63AE2" w:rsidRDefault="00680FC2" w:rsidP="008404C7">
            <w:pPr>
              <w:pStyle w:val="TAL"/>
              <w:numPr>
                <w:ilvl w:val="0"/>
                <w:numId w:val="39"/>
              </w:numPr>
              <w:ind w:left="284" w:hanging="284"/>
              <w:rPr>
                <w:ins w:id="1807" w:author="P_R2#130_Rappv0" w:date="2025-06-09T15:24:00Z"/>
              </w:rPr>
            </w:pPr>
            <w:ins w:id="1808" w:author="P_R2#130_Rappv0" w:date="2025-06-09T15:24:00Z">
              <w:r w:rsidRPr="00D63AE2">
                <w:t>8</w:t>
              </w:r>
            </w:ins>
            <w:ins w:id="1809" w:author="P_R2#130_Rappv0" w:date="2025-06-20T15:07:00Z">
              <w:r w:rsidRPr="00D63AE2">
                <w:t>,</w:t>
              </w:r>
            </w:ins>
            <w:ins w:id="1810" w:author="P_R2#130_Rappv0" w:date="2025-06-09T15:24:00Z">
              <w:r w:rsidRPr="00D63AE2">
                <w:t xml:space="preserve"> when </w:t>
              </w:r>
              <w:r w:rsidRPr="00D63AE2">
                <w:rPr>
                  <w:i/>
                  <w:iCs/>
                </w:rPr>
                <w:t>Bit Duration</w:t>
              </w:r>
              <w:r w:rsidRPr="00D63AE2">
                <w:t xml:space="preserve"> is configured to </w:t>
              </w:r>
              <w:del w:id="1811" w:author="P_R2#130_Rappv2" w:date="2025-07-18T16:59:00Z">
                <w:r w:rsidRPr="00D63AE2">
                  <w:delText>33.33μs</w:delText>
                </w:r>
              </w:del>
            </w:ins>
            <m:oMath>
              <m:r>
                <w:ins w:id="1812" w:author="P_R2#130_Rappv2" w:date="2025-07-18T16:59:00Z">
                  <w:rPr>
                    <w:rFonts w:ascii="Cambria Math" w:hAnsi="Cambria Math"/>
                  </w:rPr>
                  <m:t>τ/4</m:t>
                </w:ins>
              </m:r>
            </m:oMath>
            <w:ins w:id="1813" w:author="P_R2#130_Rappv2" w:date="2025-07-29T18:21:00Z">
              <w:r w:rsidRPr="00D63AE2">
                <w:t xml:space="preserve"> </w:t>
              </w:r>
            </w:ins>
            <w:ins w:id="1814" w:author="P_R2#130_Rappv2" w:date="2025-07-29T18:20:00Z">
              <w:r w:rsidRPr="00D63AE2">
                <w:t>μs</w:t>
              </w:r>
            </w:ins>
            <w:ins w:id="1815" w:author="P_R2#130_Rappv0" w:date="2025-06-09T15:24:00Z">
              <w:r w:rsidRPr="00D63AE2">
                <w:t>;</w:t>
              </w:r>
            </w:ins>
          </w:p>
          <w:p w14:paraId="09C2B69C" w14:textId="77777777" w:rsidR="00DF3491" w:rsidRPr="00D63AE2" w:rsidRDefault="00680FC2" w:rsidP="008404C7">
            <w:pPr>
              <w:pStyle w:val="TAL"/>
              <w:numPr>
                <w:ilvl w:val="0"/>
                <w:numId w:val="39"/>
              </w:numPr>
              <w:ind w:left="284" w:hanging="284"/>
              <w:rPr>
                <w:ins w:id="1816" w:author="P_R2#130_Rappv0" w:date="2025-06-09T15:24:00Z"/>
              </w:rPr>
            </w:pPr>
            <w:ins w:id="1817" w:author="P_R2#130_Rappv0" w:date="2025-06-09T15:25:00Z">
              <w:r w:rsidRPr="00D63AE2">
                <w:t>16</w:t>
              </w:r>
            </w:ins>
            <w:ins w:id="1818" w:author="P_R2#130_Rappv0" w:date="2025-06-09T15:24:00Z">
              <w:r w:rsidRPr="00D63AE2">
                <w:t xml:space="preserve">, when </w:t>
              </w:r>
              <w:r w:rsidRPr="00D63AE2">
                <w:rPr>
                  <w:i/>
                  <w:iCs/>
                </w:rPr>
                <w:t>Bit Duration</w:t>
              </w:r>
              <w:r w:rsidRPr="00D63AE2">
                <w:t xml:space="preserve"> is configured to </w:t>
              </w:r>
              <w:del w:id="1819" w:author="P_R2#130_Rappv2" w:date="2025-07-18T16:59:00Z">
                <w:r w:rsidRPr="00D63AE2">
                  <w:delText>16.67μs</w:delText>
                </w:r>
              </w:del>
            </w:ins>
            <m:oMath>
              <m:r>
                <w:ins w:id="1820" w:author="P_R2#130_Rappv2" w:date="2025-07-18T16:59:00Z">
                  <w:rPr>
                    <w:rFonts w:ascii="Cambria Math" w:hAnsi="Cambria Math"/>
                  </w:rPr>
                  <m:t>τ/8</m:t>
                </w:ins>
              </m:r>
            </m:oMath>
            <w:ins w:id="1821" w:author="P_R2#130_Rappv2" w:date="2025-07-29T18:21:00Z">
              <w:r w:rsidRPr="00D63AE2">
                <w:t xml:space="preserve"> </w:t>
              </w:r>
            </w:ins>
            <w:ins w:id="1822" w:author="P_R2#130_Rappv2" w:date="2025-07-29T18:20:00Z">
              <w:r w:rsidRPr="00D63AE2">
                <w:t>μs</w:t>
              </w:r>
            </w:ins>
            <w:ins w:id="1823" w:author="P_R2#130_Rappv0" w:date="2025-06-09T15:24:00Z">
              <w:r w:rsidRPr="00D63AE2">
                <w:t>;</w:t>
              </w:r>
            </w:ins>
          </w:p>
          <w:p w14:paraId="0DE422F1" w14:textId="77777777" w:rsidR="00DF3491" w:rsidRPr="00D63AE2" w:rsidRDefault="00680FC2" w:rsidP="008404C7">
            <w:pPr>
              <w:pStyle w:val="TAL"/>
              <w:numPr>
                <w:ilvl w:val="0"/>
                <w:numId w:val="39"/>
              </w:numPr>
              <w:ind w:left="284" w:hanging="284"/>
              <w:rPr>
                <w:ins w:id="1824" w:author="P_R2#130_Rappv0" w:date="2025-06-09T15:24:00Z"/>
              </w:rPr>
            </w:pPr>
            <w:ins w:id="1825" w:author="P_R2#130_Rappv0" w:date="2025-06-09T15:25:00Z">
              <w:r w:rsidRPr="00D63AE2">
                <w:t>32</w:t>
              </w:r>
            </w:ins>
            <w:ins w:id="1826" w:author="P_R2#130_Rappv0" w:date="2025-06-20T15:07:00Z">
              <w:r w:rsidRPr="00D63AE2">
                <w:t>,</w:t>
              </w:r>
            </w:ins>
            <w:ins w:id="1827" w:author="P_R2#130_Rappv0" w:date="2025-06-09T15:24:00Z">
              <w:r w:rsidRPr="00D63AE2">
                <w:t xml:space="preserve"> when </w:t>
              </w:r>
              <w:r w:rsidRPr="00D63AE2">
                <w:rPr>
                  <w:i/>
                  <w:iCs/>
                </w:rPr>
                <w:t>Bit Duration</w:t>
              </w:r>
              <w:r w:rsidRPr="00D63AE2">
                <w:t xml:space="preserve"> is configured to </w:t>
              </w:r>
              <w:del w:id="1828" w:author="P_R2#130_Rappv2" w:date="2025-07-18T16:59:00Z">
                <w:r w:rsidRPr="00D63AE2">
                  <w:delText>8.33μs</w:delText>
                </w:r>
              </w:del>
            </w:ins>
            <m:oMath>
              <m:r>
                <w:ins w:id="1829" w:author="P_R2#130_Rappv2" w:date="2025-07-18T16:59:00Z">
                  <w:rPr>
                    <w:rFonts w:ascii="Cambria Math" w:hAnsi="Cambria Math"/>
                  </w:rPr>
                  <m:t>τ/16</m:t>
                </w:ins>
              </m:r>
            </m:oMath>
            <w:ins w:id="1830" w:author="P_R2#130_Rappv2" w:date="2025-07-29T18:21:00Z">
              <w:r w:rsidRPr="00D63AE2">
                <w:t xml:space="preserve"> </w:t>
              </w:r>
            </w:ins>
            <w:ins w:id="1831" w:author="P_R2#130_Rappv2" w:date="2025-07-29T18:20:00Z">
              <w:r w:rsidRPr="00D63AE2">
                <w:t>μs</w:t>
              </w:r>
            </w:ins>
            <w:ins w:id="1832" w:author="P_R2#130_Rappv0" w:date="2025-06-09T15:24:00Z">
              <w:r w:rsidRPr="00D63AE2">
                <w:t>;</w:t>
              </w:r>
            </w:ins>
          </w:p>
          <w:p w14:paraId="041D27BC" w14:textId="77777777" w:rsidR="00DF3491" w:rsidRPr="00D63AE2" w:rsidRDefault="00680FC2" w:rsidP="008404C7">
            <w:pPr>
              <w:pStyle w:val="TAL"/>
              <w:numPr>
                <w:ilvl w:val="0"/>
                <w:numId w:val="39"/>
              </w:numPr>
              <w:ind w:left="284" w:hanging="284"/>
              <w:rPr>
                <w:ins w:id="1833" w:author="P_R2#130_Rappv0" w:date="2025-06-09T15:24:00Z"/>
              </w:rPr>
            </w:pPr>
            <w:ins w:id="1834" w:author="P_R2#130_Rappv0" w:date="2025-06-09T15:25:00Z">
              <w:r w:rsidRPr="00D63AE2">
                <w:t>64</w:t>
              </w:r>
            </w:ins>
            <w:ins w:id="1835" w:author="P_R2#130_Rappv0" w:date="2025-06-20T15:07:00Z">
              <w:r w:rsidRPr="00D63AE2">
                <w:t>,</w:t>
              </w:r>
            </w:ins>
            <w:ins w:id="1836" w:author="P_R2#130_Rappv0" w:date="2025-06-09T15:24:00Z">
              <w:r w:rsidRPr="00D63AE2">
                <w:t xml:space="preserve"> when </w:t>
              </w:r>
              <w:r w:rsidRPr="00D63AE2">
                <w:rPr>
                  <w:i/>
                  <w:iCs/>
                </w:rPr>
                <w:t>Bit Duration</w:t>
              </w:r>
              <w:r w:rsidRPr="00D63AE2">
                <w:t xml:space="preserve"> is configured to </w:t>
              </w:r>
              <w:del w:id="1837" w:author="P_R2#130_Rappv2" w:date="2025-07-18T16:59:00Z">
                <w:r w:rsidRPr="00D63AE2">
                  <w:delText>4.17μs</w:delText>
                </w:r>
              </w:del>
            </w:ins>
            <m:oMath>
              <m:r>
                <w:ins w:id="1838" w:author="P_R2#130_Rappv2" w:date="2025-07-18T16:59:00Z">
                  <w:rPr>
                    <w:rFonts w:ascii="Cambria Math" w:hAnsi="Cambria Math"/>
                  </w:rPr>
                  <m:t>τ/32</m:t>
                </w:ins>
              </m:r>
            </m:oMath>
            <w:ins w:id="1839" w:author="P_R2#130_Rappv2" w:date="2025-07-29T18:21:00Z">
              <w:r w:rsidRPr="00D63AE2">
                <w:t xml:space="preserve"> </w:t>
              </w:r>
            </w:ins>
            <w:ins w:id="1840" w:author="P_R2#130_Rappv2" w:date="2025-07-29T18:20:00Z">
              <w:r w:rsidRPr="00D63AE2">
                <w:t>μs</w:t>
              </w:r>
            </w:ins>
            <w:ins w:id="1841" w:author="P_R2#130_Rappv0" w:date="2025-06-09T15:24:00Z">
              <w:r w:rsidRPr="00D63AE2">
                <w:t>;</w:t>
              </w:r>
            </w:ins>
          </w:p>
          <w:p w14:paraId="1311ECC2" w14:textId="77777777" w:rsidR="00DF3491" w:rsidRPr="00D63AE2" w:rsidRDefault="00680FC2" w:rsidP="008404C7">
            <w:pPr>
              <w:pStyle w:val="TAL"/>
              <w:numPr>
                <w:ilvl w:val="0"/>
                <w:numId w:val="39"/>
              </w:numPr>
              <w:ind w:left="284" w:hanging="284"/>
              <w:rPr>
                <w:ins w:id="1842" w:author="P_R2#130_Rappv0" w:date="2025-06-06T15:47:00Z"/>
              </w:rPr>
            </w:pPr>
            <w:ins w:id="1843" w:author="P_R2#130_Rappv0" w:date="2025-06-09T15:26:00Z">
              <w:r w:rsidRPr="00D63AE2">
                <w:t>192</w:t>
              </w:r>
            </w:ins>
            <w:ins w:id="1844" w:author="P_R2#130_Rappv0" w:date="2025-06-09T15:24:00Z">
              <w:r w:rsidRPr="00D63AE2">
                <w:t xml:space="preserve">, when </w:t>
              </w:r>
              <w:r w:rsidRPr="00D63AE2">
                <w:rPr>
                  <w:i/>
                  <w:iCs/>
                </w:rPr>
                <w:t>Bit Duration</w:t>
              </w:r>
              <w:r w:rsidRPr="00D63AE2">
                <w:t xml:space="preserve"> is configured to </w:t>
              </w:r>
              <w:del w:id="1845" w:author="P_R2#130_Rappv2" w:date="2025-07-18T16:59:00Z">
                <w:r w:rsidRPr="00D63AE2">
                  <w:delText>1.39μs</w:delText>
                </w:r>
              </w:del>
            </w:ins>
            <m:oMath>
              <m:r>
                <w:ins w:id="1846" w:author="P_R2#130_Rappv2" w:date="2025-07-18T16:59:00Z">
                  <w:rPr>
                    <w:rFonts w:ascii="Cambria Math" w:hAnsi="Cambria Math"/>
                  </w:rPr>
                  <m:t>τ/</m:t>
                </w:ins>
              </m:r>
              <m:r>
                <w:ins w:id="1847" w:author="P_R2#130_Rappv2" w:date="2025-07-18T17:00:00Z">
                  <w:rPr>
                    <w:rFonts w:ascii="Cambria Math" w:hAnsi="Cambria Math"/>
                  </w:rPr>
                  <m:t>96</m:t>
                </w:ins>
              </m:r>
            </m:oMath>
            <w:ins w:id="1848" w:author="P_R2#130_Rappv2" w:date="2025-07-29T18:20:00Z">
              <w:r w:rsidRPr="00D63AE2">
                <w:t xml:space="preserve"> μs</w:t>
              </w:r>
            </w:ins>
            <w:ins w:id="1849" w:author="P_R2#130_Rappv0" w:date="2025-06-09T15:24:00Z">
              <w:r w:rsidRPr="00D63AE2">
                <w:t>.</w:t>
              </w:r>
            </w:ins>
          </w:p>
        </w:tc>
        <w:tc>
          <w:tcPr>
            <w:tcW w:w="0" w:type="auto"/>
          </w:tcPr>
          <w:p w14:paraId="31B49403" w14:textId="77777777" w:rsidR="00DF3491" w:rsidRPr="00D63AE2" w:rsidRDefault="00680FC2" w:rsidP="008404C7">
            <w:pPr>
              <w:pStyle w:val="TAL"/>
              <w:rPr>
                <w:ins w:id="1850" w:author="P_R2#130_Rappv0" w:date="2025-06-06T15:47:00Z"/>
              </w:rPr>
            </w:pPr>
            <w:ins w:id="1851" w:author="P_R2#130_Rappv0" w:date="2025-06-06T15:54:00Z">
              <w:r w:rsidRPr="00D63AE2">
                <w:t>T</w:t>
              </w:r>
            </w:ins>
            <w:ins w:id="1852" w:author="P_R2#130_Rappv0" w:date="2025-06-06T15:48:00Z">
              <w:r w:rsidRPr="00D63AE2">
                <w:t>he interval in bits for D2R</w:t>
              </w:r>
            </w:ins>
            <w:ins w:id="1853" w:author="P_R2#130_Rappv1" w:date="2025-07-17T18:36:00Z">
              <w:r w:rsidRPr="00D63AE2">
                <w:t xml:space="preserve"> mid</w:t>
              </w:r>
            </w:ins>
            <w:ins w:id="1854" w:author="P_R2#130_Rappv0" w:date="2025-06-06T15:48:00Z">
              <w:del w:id="1855" w:author="P_R2#130_Rappv1" w:date="2025-07-17T18:37:00Z">
                <w:r w:rsidRPr="00D63AE2">
                  <w:delText>-</w:delText>
                </w:r>
              </w:del>
              <w:r w:rsidRPr="00D63AE2">
                <w:t>amble insertion</w:t>
              </w:r>
            </w:ins>
            <w:ins w:id="1856" w:author="P_R2#130_Rappv0" w:date="2025-06-06T16:11:00Z">
              <w:r w:rsidRPr="00D63AE2">
                <w:t>.</w:t>
              </w:r>
            </w:ins>
          </w:p>
        </w:tc>
        <w:tc>
          <w:tcPr>
            <w:tcW w:w="0" w:type="auto"/>
          </w:tcPr>
          <w:p w14:paraId="29D5691A" w14:textId="77777777" w:rsidR="00DF3491" w:rsidRPr="00D63AE2" w:rsidRDefault="00CB3CAE" w:rsidP="008404C7">
            <w:pPr>
              <w:pStyle w:val="TAL"/>
              <w:rPr>
                <w:ins w:id="1857" w:author="P_R2#130_Rappv0" w:date="2025-06-06T15:47:00Z"/>
              </w:rPr>
            </w:pPr>
            <m:oMathPara>
              <m:oMath>
                <m:sSub>
                  <m:sSubPr>
                    <m:ctrlPr>
                      <w:ins w:id="1858" w:author="P_R2#130_Rappv0" w:date="2025-06-06T15:47:00Z">
                        <w:rPr>
                          <w:rFonts w:ascii="Cambria Math" w:hAnsi="Cambria Math"/>
                        </w:rPr>
                      </w:ins>
                    </m:ctrlPr>
                  </m:sSubPr>
                  <m:e>
                    <m:r>
                      <w:ins w:id="1859" w:author="P_R2#130_Rappv0" w:date="2025-06-06T15:47:00Z">
                        <w:rPr>
                          <w:rFonts w:ascii="Cambria Math" w:hAnsi="Cambria Math"/>
                        </w:rPr>
                        <m:t>I</m:t>
                      </w:ins>
                    </m:r>
                  </m:e>
                  <m:sub>
                    <m:r>
                      <w:ins w:id="1860" w:author="P_R2#130_Rappv0" w:date="2025-06-06T15:47:00Z">
                        <m:rPr>
                          <m:nor/>
                        </m:rPr>
                        <m:t>bit</m:t>
                      </w:ins>
                    </m:r>
                  </m:sub>
                </m:sSub>
              </m:oMath>
            </m:oMathPara>
          </w:p>
        </w:tc>
      </w:tr>
      <w:tr w:rsidR="00DF3491" w:rsidRPr="00D63AE2" w14:paraId="2DBE3F27" w14:textId="77777777">
        <w:trPr>
          <w:ins w:id="1861" w:author="P_R2#130_Rappv0" w:date="2025-06-06T15:40:00Z"/>
        </w:trPr>
        <w:tc>
          <w:tcPr>
            <w:tcW w:w="0" w:type="auto"/>
          </w:tcPr>
          <w:p w14:paraId="04D27496" w14:textId="77777777" w:rsidR="00DF3491" w:rsidRPr="00D63AE2" w:rsidRDefault="00680FC2" w:rsidP="008404C7">
            <w:pPr>
              <w:pStyle w:val="TAL"/>
              <w:rPr>
                <w:ins w:id="1862" w:author="P_R2#130_Rappv0" w:date="2025-06-06T15:40:00Z"/>
                <w:i/>
                <w:iCs/>
              </w:rPr>
            </w:pPr>
            <w:ins w:id="1863" w:author="P_R2#130_Rappv0" w:date="2025-06-09T10:58:00Z">
              <w:r w:rsidRPr="00D63AE2">
                <w:rPr>
                  <w:i/>
                  <w:iCs/>
                </w:rPr>
                <w:t xml:space="preserve">Sequence </w:t>
              </w:r>
            </w:ins>
            <w:ins w:id="1864" w:author="P_R2#130_Rappv0" w:date="2025-06-09T15:36:00Z">
              <w:r w:rsidRPr="00D63AE2">
                <w:rPr>
                  <w:i/>
                  <w:iCs/>
                </w:rPr>
                <w:t>L</w:t>
              </w:r>
            </w:ins>
            <w:ins w:id="1865" w:author="P_R2#130_Rappv0" w:date="2025-06-09T10:58:00Z">
              <w:r w:rsidRPr="00D63AE2">
                <w:rPr>
                  <w:i/>
                  <w:iCs/>
                </w:rPr>
                <w:t xml:space="preserve">ength </w:t>
              </w:r>
            </w:ins>
            <w:ins w:id="1866" w:author="P_R2#130_Rappv0" w:date="2025-06-09T15:36:00Z">
              <w:r w:rsidRPr="00D63AE2">
                <w:rPr>
                  <w:i/>
                  <w:iCs/>
                </w:rPr>
                <w:t>I</w:t>
              </w:r>
            </w:ins>
            <w:ins w:id="1867" w:author="P_R2#130_Rappv0" w:date="2025-06-09T10:58:00Z">
              <w:r w:rsidRPr="00D63AE2">
                <w:rPr>
                  <w:i/>
                  <w:iCs/>
                </w:rPr>
                <w:t>ndicator</w:t>
              </w:r>
            </w:ins>
          </w:p>
        </w:tc>
        <w:tc>
          <w:tcPr>
            <w:tcW w:w="0" w:type="auto"/>
          </w:tcPr>
          <w:p w14:paraId="18CF587D" w14:textId="77777777" w:rsidR="00DF3491" w:rsidRPr="00D63AE2" w:rsidRDefault="00680FC2" w:rsidP="008404C7">
            <w:pPr>
              <w:pStyle w:val="TAL"/>
              <w:rPr>
                <w:ins w:id="1868" w:author="P_R2#130_Rappv0" w:date="2025-06-06T15:40:00Z"/>
              </w:rPr>
            </w:pPr>
            <w:ins w:id="1869" w:author="P_R2#130_Rappv0" w:date="2025-06-06T15:48:00Z">
              <w:r w:rsidRPr="00D63AE2">
                <w:t xml:space="preserve">1 </w:t>
              </w:r>
              <w:r w:rsidRPr="00D63AE2">
                <w:rPr>
                  <w:rFonts w:hint="eastAsia"/>
                </w:rPr>
                <w:t>b</w:t>
              </w:r>
              <w:r w:rsidRPr="00D63AE2">
                <w:t>it</w:t>
              </w:r>
            </w:ins>
          </w:p>
        </w:tc>
        <w:tc>
          <w:tcPr>
            <w:tcW w:w="0" w:type="auto"/>
          </w:tcPr>
          <w:p w14:paraId="65827D83" w14:textId="77777777" w:rsidR="00DF3491" w:rsidRPr="00D63AE2" w:rsidRDefault="00680FC2" w:rsidP="008404C7">
            <w:pPr>
              <w:pStyle w:val="TAL"/>
              <w:rPr>
                <w:ins w:id="1870" w:author="P_R2#130_Rappv0" w:date="2025-06-06T15:40:00Z"/>
              </w:rPr>
            </w:pPr>
            <w:ins w:id="1871" w:author="P_R2#130_Rappv0" w:date="2025-06-10T12:14:00Z">
              <w:r w:rsidRPr="00D63AE2">
                <w:t>{</w:t>
              </w:r>
            </w:ins>
            <w:ins w:id="1872" w:author="P_R2#130_Rappv0" w:date="2025-06-06T15:49:00Z">
              <w:r w:rsidRPr="00D63AE2">
                <w:rPr>
                  <w:i/>
                  <w:iCs/>
                </w:rPr>
                <w:t>s</w:t>
              </w:r>
            </w:ins>
            <w:ins w:id="1873" w:author="P_R2#130_Rappv0" w:date="2025-06-09T15:22:00Z">
              <w:r w:rsidRPr="00D63AE2">
                <w:rPr>
                  <w:i/>
                  <w:iCs/>
                </w:rPr>
                <w:t>hort</w:t>
              </w:r>
            </w:ins>
            <w:ins w:id="1874" w:author="P_R2#130_Rappv0" w:date="2025-06-10T10:14:00Z">
              <w:r w:rsidRPr="00D63AE2">
                <w:t xml:space="preserve">, </w:t>
              </w:r>
              <w:r w:rsidRPr="00D63AE2">
                <w:rPr>
                  <w:i/>
                  <w:iCs/>
                </w:rPr>
                <w:t>long</w:t>
              </w:r>
            </w:ins>
            <w:ins w:id="1875" w:author="P_R2#130_Rappv0" w:date="2025-06-10T12:14:00Z">
              <w:r w:rsidRPr="00D63AE2">
                <w:t>}</w:t>
              </w:r>
            </w:ins>
          </w:p>
        </w:tc>
        <w:tc>
          <w:tcPr>
            <w:tcW w:w="0" w:type="auto"/>
          </w:tcPr>
          <w:p w14:paraId="1C9DD8A8" w14:textId="77777777" w:rsidR="00DF3491" w:rsidRPr="00D63AE2" w:rsidRDefault="00680FC2" w:rsidP="008404C7">
            <w:pPr>
              <w:pStyle w:val="TAL"/>
              <w:rPr>
                <w:ins w:id="1876" w:author="P_R2#130_Rappv0" w:date="2025-06-06T15:41:00Z"/>
              </w:rPr>
            </w:pPr>
            <w:ins w:id="1877" w:author="P_R2#130_Rappv0" w:date="2025-06-06T15:54:00Z">
              <w:r w:rsidRPr="00D63AE2">
                <w:t>S</w:t>
              </w:r>
            </w:ins>
            <w:ins w:id="1878" w:author="P_R2#130_Rappv0" w:date="2025-06-06T15:48:00Z">
              <w:r w:rsidRPr="00D63AE2">
                <w:t xml:space="preserve">equence length indicator for D2R </w:t>
              </w:r>
            </w:ins>
            <w:ins w:id="1879" w:author="P_R2#130_Rappv0" w:date="2025-06-10T11:00:00Z">
              <w:r w:rsidRPr="00D63AE2">
                <w:t>preamble/midamble</w:t>
              </w:r>
            </w:ins>
            <w:ins w:id="1880" w:author="P_R2#130_Rappv0" w:date="2025-06-10T10:59:00Z">
              <w:r w:rsidRPr="00D63AE2">
                <w:t>.</w:t>
              </w:r>
            </w:ins>
          </w:p>
        </w:tc>
        <w:tc>
          <w:tcPr>
            <w:tcW w:w="0" w:type="auto"/>
          </w:tcPr>
          <w:p w14:paraId="5A15FD14" w14:textId="7BE61331" w:rsidR="00DF3491" w:rsidRPr="00D63AE2" w:rsidRDefault="00CB3CAE" w:rsidP="008404C7">
            <w:pPr>
              <w:pStyle w:val="TAL"/>
              <w:rPr>
                <w:ins w:id="1881" w:author="P_R2#130_Rappv0" w:date="2025-06-06T15:40:00Z"/>
              </w:rPr>
            </w:pPr>
            <m:oMathPara>
              <m:oMath>
                <m:sSub>
                  <m:sSubPr>
                    <m:ctrlPr>
                      <w:ins w:id="1882" w:author="P_R2#130_Rappv0" w:date="2025-06-06T15:46:00Z">
                        <w:rPr>
                          <w:rFonts w:ascii="Cambria Math" w:hAnsi="Cambria Math"/>
                        </w:rPr>
                      </w:ins>
                    </m:ctrlPr>
                  </m:sSubPr>
                  <m:e>
                    <m:r>
                      <w:ins w:id="1883" w:author="P_R2#130_Rappv0" w:date="2025-06-06T15:46:00Z">
                        <w:rPr>
                          <w:rFonts w:ascii="Cambria Math" w:hAnsi="Cambria Math"/>
                        </w:rPr>
                        <m:t>L</m:t>
                      </w:ins>
                    </m:r>
                  </m:e>
                  <m:sub>
                    <m:r>
                      <w:ins w:id="1884" w:author="P_R2#130_Rappv0" w:date="2025-06-06T15:46:00Z">
                        <m:rPr>
                          <m:nor/>
                        </m:rPr>
                        <m:t>amble</m:t>
                      </w:ins>
                    </m:r>
                  </m:sub>
                </m:sSub>
              </m:oMath>
            </m:oMathPara>
          </w:p>
        </w:tc>
      </w:tr>
      <w:tr w:rsidR="00DF3491" w:rsidRPr="00D63AE2" w14:paraId="7769CC7B" w14:textId="77777777">
        <w:trPr>
          <w:ins w:id="1885" w:author="P_R2#130_Rappv0" w:date="2025-06-06T15:48:00Z"/>
        </w:trPr>
        <w:tc>
          <w:tcPr>
            <w:tcW w:w="0" w:type="auto"/>
          </w:tcPr>
          <w:p w14:paraId="596B6B0E" w14:textId="77777777" w:rsidR="00DF3491" w:rsidRPr="00D63AE2" w:rsidRDefault="00680FC2" w:rsidP="008404C7">
            <w:pPr>
              <w:pStyle w:val="TAL"/>
              <w:rPr>
                <w:ins w:id="1886" w:author="P_R2#130_Rappv0" w:date="2025-06-06T15:48:00Z"/>
                <w:i/>
                <w:iCs/>
              </w:rPr>
            </w:pPr>
            <w:ins w:id="1887" w:author="P_R2#130_Rappv0" w:date="2025-06-19T15:56:00Z">
              <w:r w:rsidRPr="00D63AE2">
                <w:rPr>
                  <w:i/>
                  <w:iCs/>
                </w:rPr>
                <w:t xml:space="preserve">Additional </w:t>
              </w:r>
            </w:ins>
            <w:proofErr w:type="spellStart"/>
            <w:ins w:id="1888" w:author="P_R2#130_Rappv0" w:date="2025-06-09T15:37:00Z">
              <w:r w:rsidRPr="00D63AE2">
                <w:rPr>
                  <w:i/>
                  <w:iCs/>
                </w:rPr>
                <w:t>Midamble</w:t>
              </w:r>
            </w:ins>
            <w:proofErr w:type="spellEnd"/>
            <w:ins w:id="1889" w:author="P_R2#130_Rappv0" w:date="2025-06-19T15:56:00Z">
              <w:r w:rsidRPr="00D63AE2">
                <w:rPr>
                  <w:i/>
                  <w:iCs/>
                </w:rPr>
                <w:t xml:space="preserve"> </w:t>
              </w:r>
            </w:ins>
            <w:ins w:id="1890" w:author="P_R2#130_Rappv0" w:date="2025-06-09T15:37:00Z">
              <w:r w:rsidRPr="00D63AE2">
                <w:rPr>
                  <w:i/>
                  <w:iCs/>
                </w:rPr>
                <w:t>Indicator</w:t>
              </w:r>
            </w:ins>
          </w:p>
        </w:tc>
        <w:tc>
          <w:tcPr>
            <w:tcW w:w="0" w:type="auto"/>
          </w:tcPr>
          <w:p w14:paraId="08F6EFAD" w14:textId="77777777" w:rsidR="00DF3491" w:rsidRPr="00D63AE2" w:rsidRDefault="00680FC2" w:rsidP="008404C7">
            <w:pPr>
              <w:pStyle w:val="TAL"/>
              <w:rPr>
                <w:ins w:id="1891" w:author="P_R2#130_Rappv0" w:date="2025-06-06T15:48:00Z"/>
              </w:rPr>
            </w:pPr>
            <w:ins w:id="1892" w:author="P_R2#130_Rappv0" w:date="2025-06-06T15:49:00Z">
              <w:r w:rsidRPr="00D63AE2">
                <w:t>1 bit</w:t>
              </w:r>
            </w:ins>
          </w:p>
        </w:tc>
        <w:tc>
          <w:tcPr>
            <w:tcW w:w="0" w:type="auto"/>
          </w:tcPr>
          <w:p w14:paraId="04556F6E" w14:textId="77777777" w:rsidR="00DF3491" w:rsidRPr="00D63AE2" w:rsidRDefault="00680FC2" w:rsidP="008404C7">
            <w:pPr>
              <w:pStyle w:val="TAL"/>
              <w:rPr>
                <w:ins w:id="1893" w:author="P_R2#130_Rappv0" w:date="2025-06-06T15:48:00Z"/>
              </w:rPr>
            </w:pPr>
            <w:ins w:id="1894" w:author="P_R2#130_Rappv0" w:date="2025-06-10T12:14:00Z">
              <w:r w:rsidRPr="00D63AE2">
                <w:t>{</w:t>
              </w:r>
            </w:ins>
            <w:ins w:id="1895" w:author="P_R2#130_Rappv0" w:date="2025-06-06T15:49:00Z">
              <w:r w:rsidRPr="00D63AE2">
                <w:rPr>
                  <w:i/>
                  <w:iCs/>
                </w:rPr>
                <w:t>a</w:t>
              </w:r>
            </w:ins>
            <w:ins w:id="1896" w:author="P_R2#130_Rappv0" w:date="2025-06-06T15:55:00Z">
              <w:r w:rsidRPr="00D63AE2">
                <w:rPr>
                  <w:i/>
                  <w:iCs/>
                </w:rPr>
                <w:t>bsent</w:t>
              </w:r>
            </w:ins>
            <w:ins w:id="1897" w:author="P_R2#130_Rappv0" w:date="2025-06-10T10:14:00Z">
              <w:r w:rsidRPr="00D63AE2">
                <w:t xml:space="preserve">, </w:t>
              </w:r>
              <w:r w:rsidRPr="00D63AE2">
                <w:rPr>
                  <w:i/>
                  <w:iCs/>
                </w:rPr>
                <w:t>present</w:t>
              </w:r>
            </w:ins>
            <w:ins w:id="1898" w:author="P_R2#130_Rappv0" w:date="2025-06-10T12:14:00Z">
              <w:r w:rsidRPr="00D63AE2">
                <w:t>}</w:t>
              </w:r>
            </w:ins>
          </w:p>
        </w:tc>
        <w:tc>
          <w:tcPr>
            <w:tcW w:w="0" w:type="auto"/>
          </w:tcPr>
          <w:p w14:paraId="5CA08F8C" w14:textId="77777777" w:rsidR="00DF3491" w:rsidRPr="00D63AE2" w:rsidRDefault="00680FC2" w:rsidP="008404C7">
            <w:pPr>
              <w:pStyle w:val="TAL"/>
              <w:rPr>
                <w:ins w:id="1899" w:author="P_R2#130_Rappv0" w:date="2025-06-06T15:48:00Z"/>
              </w:rPr>
            </w:pPr>
            <w:ins w:id="1900" w:author="P_R2#130_Rappv0" w:date="2025-06-19T15:57:00Z">
              <w:r w:rsidRPr="00D63AE2">
                <w:t>A</w:t>
              </w:r>
            </w:ins>
            <w:ins w:id="1901" w:author="P_R2#130_Rappv0" w:date="2025-06-19T15:56:00Z">
              <w:r w:rsidRPr="00D63AE2">
                <w:t>dditional D2R midamble insertion indicator</w:t>
              </w:r>
            </w:ins>
            <w:ins w:id="1902" w:author="P_R2#130_Rappv0" w:date="2025-06-19T15:58:00Z">
              <w:r w:rsidRPr="00D63AE2">
                <w:t>.</w:t>
              </w:r>
            </w:ins>
          </w:p>
        </w:tc>
        <w:tc>
          <w:tcPr>
            <w:tcW w:w="0" w:type="auto"/>
          </w:tcPr>
          <w:p w14:paraId="73DA09AD" w14:textId="46A00186" w:rsidR="00DF3491" w:rsidRPr="00D63AE2" w:rsidRDefault="00CB3CAE" w:rsidP="008404C7">
            <w:pPr>
              <w:pStyle w:val="TAL"/>
              <w:rPr>
                <w:ins w:id="1903" w:author="P_R2#130_Rappv0" w:date="2025-06-06T15:48:00Z"/>
              </w:rPr>
            </w:pPr>
            <m:oMathPara>
              <m:oMath>
                <m:sSub>
                  <m:sSubPr>
                    <m:ctrlPr>
                      <w:ins w:id="1904" w:author="P_R2#130_Rappv0" w:date="2025-06-19T15:57:00Z">
                        <w:rPr>
                          <w:rFonts w:ascii="Cambria Math" w:hAnsi="Cambria Math"/>
                        </w:rPr>
                      </w:ins>
                    </m:ctrlPr>
                  </m:sSubPr>
                  <m:e>
                    <m:r>
                      <w:ins w:id="1905" w:author="P_R2#130_Rappv0" w:date="2025-06-19T15:57:00Z">
                        <w:rPr>
                          <w:rFonts w:ascii="Cambria Math" w:hAnsi="Cambria Math"/>
                        </w:rPr>
                        <m:t>I</m:t>
                      </w:ins>
                    </m:r>
                  </m:e>
                  <m:sub>
                    <m:r>
                      <w:ins w:id="1906" w:author="P_R2#130_Rappv0" w:date="2025-06-19T15:57:00Z">
                        <m:rPr>
                          <m:nor/>
                        </m:rPr>
                        <m:t>add</m:t>
                      </w:ins>
                    </m:r>
                  </m:sub>
                </m:sSub>
              </m:oMath>
            </m:oMathPara>
          </w:p>
        </w:tc>
      </w:tr>
      <w:tr w:rsidR="00DF3491" w:rsidRPr="00D63AE2" w14:paraId="2AA04943" w14:textId="77777777">
        <w:trPr>
          <w:ins w:id="1907" w:author="P_R2#130_Rappv0" w:date="2025-06-06T15:40:00Z"/>
        </w:trPr>
        <w:tc>
          <w:tcPr>
            <w:tcW w:w="0" w:type="auto"/>
          </w:tcPr>
          <w:p w14:paraId="1C55CAA3" w14:textId="77777777" w:rsidR="00DF3491" w:rsidRPr="00D63AE2" w:rsidRDefault="00680FC2" w:rsidP="008404C7">
            <w:pPr>
              <w:pStyle w:val="TAL"/>
              <w:rPr>
                <w:ins w:id="1908" w:author="P_R2#130_Rappv0" w:date="2025-06-09T15:05:00Z"/>
                <w:i/>
                <w:iCs/>
              </w:rPr>
            </w:pPr>
            <w:ins w:id="1909" w:author="P_R2#130_Rappv0" w:date="2025-06-09T15:44:00Z">
              <w:r w:rsidRPr="00D63AE2">
                <w:rPr>
                  <w:i/>
                  <w:iCs/>
                </w:rPr>
                <w:t>D2R TBS</w:t>
              </w:r>
            </w:ins>
          </w:p>
          <w:p w14:paraId="4B5F1821" w14:textId="77777777" w:rsidR="00DF3491" w:rsidRPr="00D63AE2" w:rsidRDefault="00DF3491" w:rsidP="008404C7">
            <w:pPr>
              <w:pStyle w:val="TAL"/>
              <w:rPr>
                <w:ins w:id="1910" w:author="P_R2#130_Rappv0" w:date="2025-06-06T15:40:00Z"/>
                <w:i/>
                <w:iCs/>
              </w:rPr>
            </w:pPr>
          </w:p>
        </w:tc>
        <w:tc>
          <w:tcPr>
            <w:tcW w:w="0" w:type="auto"/>
          </w:tcPr>
          <w:p w14:paraId="1A2D9118" w14:textId="77777777" w:rsidR="00DF3491" w:rsidRPr="00D63AE2" w:rsidRDefault="00680FC2" w:rsidP="008404C7">
            <w:pPr>
              <w:pStyle w:val="TAL"/>
              <w:rPr>
                <w:ins w:id="1911" w:author="P_R2#130_Rappv0" w:date="2025-06-06T15:40:00Z"/>
              </w:rPr>
            </w:pPr>
            <w:ins w:id="1912" w:author="P_R2#130_Rappv0" w:date="2025-06-06T15:46:00Z">
              <w:r w:rsidRPr="00D63AE2">
                <w:t>7 bits</w:t>
              </w:r>
            </w:ins>
          </w:p>
        </w:tc>
        <w:tc>
          <w:tcPr>
            <w:tcW w:w="0" w:type="auto"/>
          </w:tcPr>
          <w:p w14:paraId="6123F6CC" w14:textId="77777777" w:rsidR="00DF3491" w:rsidRPr="00D63AE2" w:rsidRDefault="00680FC2" w:rsidP="008404C7">
            <w:pPr>
              <w:pStyle w:val="TAL"/>
              <w:rPr>
                <w:ins w:id="1913" w:author="P_R2#130_Rappv0" w:date="2025-06-06T15:40:00Z"/>
              </w:rPr>
            </w:pPr>
            <w:ins w:id="1914" w:author="P_R2#130_Rappv0" w:date="2025-06-10T12:14:00Z">
              <w:r w:rsidRPr="00D63AE2">
                <w:t>{</w:t>
              </w:r>
            </w:ins>
            <w:ins w:id="1915" w:author="P_R2#130_Rappv0" w:date="2025-06-06T15:53:00Z">
              <w:r w:rsidRPr="00D63AE2">
                <w:t>1</w:t>
              </w:r>
            </w:ins>
            <w:ins w:id="1916" w:author="P_R2#130_Rappv0" w:date="2025-06-06T15:54:00Z">
              <w:r w:rsidRPr="00D63AE2">
                <w:t>, 2, …,</w:t>
              </w:r>
            </w:ins>
            <w:ins w:id="1917" w:author="P_R2#130_Rappv0" w:date="2025-06-10T10:15:00Z">
              <w:r w:rsidRPr="00D63AE2">
                <w:t xml:space="preserve"> </w:t>
              </w:r>
            </w:ins>
            <w:ins w:id="1918" w:author="P_R2#130_Rappv0" w:date="2025-06-09T15:47:00Z">
              <w:r w:rsidRPr="00D63AE2">
                <w:t>124,</w:t>
              </w:r>
            </w:ins>
            <w:ins w:id="1919" w:author="P_R2#130_Rappv0" w:date="2025-06-06T15:54:00Z">
              <w:r w:rsidRPr="00D63AE2">
                <w:t xml:space="preserve"> </w:t>
              </w:r>
            </w:ins>
            <w:ins w:id="1920" w:author="P_R2#130_Rappv0" w:date="2025-06-06T15:53:00Z">
              <w:r w:rsidRPr="00D63AE2">
                <w:t>125</w:t>
              </w:r>
            </w:ins>
            <w:ins w:id="1921" w:author="P_R2#130_Rappv0" w:date="2025-06-10T12:14:00Z">
              <w:r w:rsidRPr="00D63AE2">
                <w:t>}</w:t>
              </w:r>
            </w:ins>
            <w:ins w:id="1922" w:author="P_R2#130_Rappv0" w:date="2025-06-11T19:27:00Z">
              <w:r w:rsidRPr="00D63AE2">
                <w:t xml:space="preserve">, </w:t>
              </w:r>
              <w:proofErr w:type="gramStart"/>
              <w:r w:rsidRPr="00D63AE2">
                <w:t>i.e.</w:t>
              </w:r>
              <w:proofErr w:type="gramEnd"/>
              <w:r w:rsidRPr="00D63AE2">
                <w:t xml:space="preserve"> integers from 1 to 125</w:t>
              </w:r>
            </w:ins>
            <w:ins w:id="1923" w:author="P_R2#130_Rappv0" w:date="2025-06-11T19:28:00Z">
              <w:r w:rsidRPr="00D63AE2">
                <w:t>.</w:t>
              </w:r>
            </w:ins>
          </w:p>
        </w:tc>
        <w:tc>
          <w:tcPr>
            <w:tcW w:w="0" w:type="auto"/>
          </w:tcPr>
          <w:p w14:paraId="1424A723" w14:textId="77777777" w:rsidR="00DF3491" w:rsidRPr="00D63AE2" w:rsidRDefault="00680FC2" w:rsidP="008404C7">
            <w:pPr>
              <w:pStyle w:val="TAL"/>
              <w:rPr>
                <w:ins w:id="1924" w:author="P_R2#130_Rappv0" w:date="2025-06-06T15:41:00Z"/>
              </w:rPr>
            </w:pPr>
            <w:ins w:id="1925" w:author="P_R2#130_Rappv0" w:date="2025-06-09T15:44:00Z">
              <w:r w:rsidRPr="00D63AE2">
                <w:t>T</w:t>
              </w:r>
            </w:ins>
            <w:ins w:id="1926" w:author="P_R2#130_Rappv0" w:date="2025-06-06T15:46:00Z">
              <w:r w:rsidRPr="00D63AE2">
                <w:t xml:space="preserve">he </w:t>
              </w:r>
            </w:ins>
            <w:ins w:id="1927" w:author="P_R2#130_Rappv0" w:date="2025-06-09T15:44:00Z">
              <w:r w:rsidRPr="00D63AE2">
                <w:t xml:space="preserve">D2R </w:t>
              </w:r>
            </w:ins>
            <w:ins w:id="1928" w:author="P_R2#130_Rappv0" w:date="2025-06-06T15:46:00Z">
              <w:r w:rsidRPr="00D63AE2">
                <w:t>transport block size in bytes</w:t>
              </w:r>
            </w:ins>
            <w:ins w:id="1929" w:author="P_R2#130_Rappv0" w:date="2025-06-09T15:44:00Z">
              <w:r w:rsidRPr="00D63AE2">
                <w:t>.</w:t>
              </w:r>
            </w:ins>
          </w:p>
        </w:tc>
        <w:tc>
          <w:tcPr>
            <w:tcW w:w="0" w:type="auto"/>
          </w:tcPr>
          <w:p w14:paraId="3BBFC8FA" w14:textId="2A92B878" w:rsidR="00DF3491" w:rsidRPr="00D63AE2" w:rsidRDefault="00CB3CAE" w:rsidP="008404C7">
            <w:pPr>
              <w:pStyle w:val="TAL"/>
              <w:rPr>
                <w:ins w:id="1930" w:author="P_R2#130_Rappv0" w:date="2025-06-06T15:40:00Z"/>
              </w:rPr>
            </w:pPr>
            <m:oMathPara>
              <m:oMath>
                <m:sSubSup>
                  <m:sSubSupPr>
                    <m:ctrlPr>
                      <w:ins w:id="1931" w:author="P_R2#130_Rappv0" w:date="2025-06-19T15:57:00Z">
                        <w:rPr>
                          <w:rFonts w:ascii="Cambria Math" w:hAnsi="Cambria Math"/>
                        </w:rPr>
                      </w:ins>
                    </m:ctrlPr>
                  </m:sSubSupPr>
                  <m:e>
                    <m:r>
                      <w:ins w:id="1932" w:author="P_R2#130_Rappv0" w:date="2025-06-19T15:57:00Z">
                        <w:rPr>
                          <w:rFonts w:ascii="Cambria Math" w:hAnsi="Cambria Math"/>
                        </w:rPr>
                        <m:t>N</m:t>
                      </w:ins>
                    </m:r>
                  </m:e>
                  <m:sub>
                    <m:r>
                      <w:ins w:id="1933" w:author="P_R2#130_Rappv0" w:date="2025-06-19T15:57:00Z">
                        <m:rPr>
                          <m:nor/>
                        </m:rPr>
                        <m:t>TBS</m:t>
                      </w:ins>
                    </m:r>
                  </m:sub>
                  <m:sup>
                    <m:r>
                      <w:ins w:id="1934" w:author="P_R2#130_Rappv0" w:date="2025-06-19T15:57:00Z">
                        <m:rPr>
                          <m:nor/>
                        </m:rPr>
                        <m:t>D2R</m:t>
                      </w:ins>
                    </m:r>
                  </m:sup>
                </m:sSubSup>
              </m:oMath>
            </m:oMathPara>
          </w:p>
        </w:tc>
      </w:tr>
    </w:tbl>
    <w:p w14:paraId="57547382" w14:textId="77777777" w:rsidR="00DF3491" w:rsidRPr="00D63AE2" w:rsidRDefault="00680FC2">
      <w:pPr>
        <w:pStyle w:val="Heading3"/>
      </w:pPr>
      <w:bookmarkStart w:id="1935" w:name="_Toc206077341"/>
      <w:bookmarkEnd w:id="1423"/>
      <w:r w:rsidRPr="00D63AE2">
        <w:t>6.2.2</w:t>
      </w:r>
      <w:r w:rsidRPr="00D63AE2">
        <w:tab/>
        <w:t>D2R messages</w:t>
      </w:r>
      <w:bookmarkEnd w:id="1935"/>
    </w:p>
    <w:p w14:paraId="5DE0268E" w14:textId="77777777" w:rsidR="00DF3491" w:rsidRPr="00D63AE2" w:rsidRDefault="00680FC2">
      <w:pPr>
        <w:pStyle w:val="Heading4"/>
      </w:pPr>
      <w:bookmarkStart w:id="1936" w:name="_Toc195805201"/>
      <w:bookmarkStart w:id="1937" w:name="_Toc206077342"/>
      <w:r w:rsidRPr="00D63AE2">
        <w:t>6.2.2.1</w:t>
      </w:r>
      <w:r w:rsidRPr="00D63AE2">
        <w:tab/>
      </w:r>
      <w:ins w:id="1938" w:author="P_R2#130_Rappv2" w:date="2025-07-29T17:53:00Z">
        <w:r w:rsidRPr="00D63AE2">
          <w:rPr>
            <w:i/>
            <w:iCs/>
            <w:rPrChange w:id="1939" w:author="P_R2#130_Rappv2" w:date="2025-07-29T17:53:00Z">
              <w:rPr/>
            </w:rPrChange>
          </w:rPr>
          <w:t>Access</w:t>
        </w:r>
        <w:r w:rsidRPr="00D63AE2">
          <w:t xml:space="preserve"> </w:t>
        </w:r>
      </w:ins>
      <w:r w:rsidRPr="00D63AE2">
        <w:rPr>
          <w:i/>
          <w:iCs/>
        </w:rPr>
        <w:t>Random ID</w:t>
      </w:r>
      <w:r w:rsidRPr="00D63AE2">
        <w:t xml:space="preserve"> message (Msg1 in CBRA)</w:t>
      </w:r>
      <w:bookmarkEnd w:id="1936"/>
      <w:bookmarkEnd w:id="1937"/>
    </w:p>
    <w:p w14:paraId="7B33F7BD" w14:textId="77777777" w:rsidR="00DF3491" w:rsidRPr="00D63AE2" w:rsidRDefault="00680FC2">
      <w:pPr>
        <w:rPr>
          <w:lang w:eastAsia="ko-KR"/>
        </w:rPr>
      </w:pPr>
      <w:r w:rsidRPr="00D63AE2">
        <w:rPr>
          <w:lang w:eastAsia="ko-KR"/>
        </w:rPr>
        <w:t xml:space="preserve">Figure </w:t>
      </w:r>
      <w:r w:rsidRPr="00D63AE2">
        <w:t>6.2.2.1</w:t>
      </w:r>
      <w:r w:rsidRPr="00D63AE2">
        <w:rPr>
          <w:lang w:eastAsia="ko-KR"/>
        </w:rPr>
        <w:t xml:space="preserve">-1 shows the format of the </w:t>
      </w:r>
      <w:ins w:id="1940" w:author="P_R2#130_Rappv2" w:date="2025-07-29T17:57:00Z">
        <w:r w:rsidRPr="00D63AE2">
          <w:rPr>
            <w:i/>
            <w:iCs/>
            <w:lang w:eastAsia="ko-KR"/>
          </w:rPr>
          <w:t xml:space="preserve">Access </w:t>
        </w:r>
      </w:ins>
      <w:r w:rsidRPr="00D63AE2">
        <w:rPr>
          <w:i/>
        </w:rPr>
        <w:t>Random ID</w:t>
      </w:r>
      <w:r w:rsidRPr="00D63AE2">
        <w:t xml:space="preserve"> message</w:t>
      </w:r>
      <w:r w:rsidRPr="00D63AE2">
        <w:rPr>
          <w:lang w:eastAsia="ko-KR"/>
        </w:rPr>
        <w:t xml:space="preserve">. </w:t>
      </w:r>
    </w:p>
    <w:p w14:paraId="13B40BEB" w14:textId="77777777" w:rsidR="00DF3491" w:rsidRPr="00D63AE2" w:rsidRDefault="00680FC2">
      <w:pPr>
        <w:rPr>
          <w:lang w:eastAsia="zh-CN"/>
        </w:rPr>
      </w:pPr>
      <w:r w:rsidRPr="00D63AE2">
        <w:t>The field in this message is defined as follows</w:t>
      </w:r>
      <w:r w:rsidRPr="00D63AE2">
        <w:rPr>
          <w:lang w:eastAsia="zh-CN"/>
        </w:rPr>
        <w:t>:</w:t>
      </w:r>
    </w:p>
    <w:p w14:paraId="7D39EC64" w14:textId="77777777" w:rsidR="00DF3491" w:rsidRPr="00D63AE2" w:rsidRDefault="00680FC2">
      <w:pPr>
        <w:pStyle w:val="B1"/>
      </w:pPr>
      <w:r w:rsidRPr="00D63AE2">
        <w:rPr>
          <w:lang w:eastAsia="ko-KR"/>
        </w:rPr>
        <w:t>-</w:t>
      </w:r>
      <w:r w:rsidRPr="00D63AE2">
        <w:rPr>
          <w:lang w:eastAsia="ko-KR"/>
        </w:rPr>
        <w:tab/>
      </w:r>
      <w:bookmarkStart w:id="1941" w:name="OLE_LINK2"/>
      <w:r w:rsidRPr="00D63AE2">
        <w:rPr>
          <w:i/>
          <w:iCs/>
          <w:lang w:eastAsia="zh-CN"/>
        </w:rPr>
        <w:t xml:space="preserve">Random </w:t>
      </w:r>
      <w:bookmarkEnd w:id="1941"/>
      <w:r w:rsidRPr="00D63AE2">
        <w:rPr>
          <w:i/>
          <w:iCs/>
          <w:lang w:eastAsia="zh-CN"/>
        </w:rPr>
        <w:t>ID</w:t>
      </w:r>
      <w:r w:rsidRPr="00D63AE2">
        <w:rPr>
          <w:lang w:eastAsia="zh-CN"/>
        </w:rPr>
        <w:t xml:space="preserve">: </w:t>
      </w:r>
      <w:ins w:id="1942" w:author="P_R2#130_Rappv0" w:date="2025-06-06T11:24:00Z">
        <w:r w:rsidRPr="00D63AE2">
          <w:rPr>
            <w:lang w:eastAsia="zh-CN"/>
          </w:rPr>
          <w:t>This fi</w:t>
        </w:r>
      </w:ins>
      <w:ins w:id="1943" w:author="P_R2#130_Rappv0" w:date="2025-06-06T11:25:00Z">
        <w:r w:rsidRPr="00D63AE2">
          <w:rPr>
            <w:lang w:eastAsia="zh-CN"/>
          </w:rPr>
          <w:t xml:space="preserve">eld includes a </w:t>
        </w:r>
      </w:ins>
      <w:r w:rsidRPr="00D63AE2">
        <w:rPr>
          <w:lang w:eastAsia="zh-CN"/>
        </w:rPr>
        <w:t>16-bit random number</w:t>
      </w:r>
      <w:ins w:id="1944" w:author="P_R2#130_Rappv0" w:date="2025-06-03T14:10:00Z">
        <w:r w:rsidRPr="00D63AE2">
          <w:rPr>
            <w:lang w:eastAsia="zh-CN"/>
          </w:rPr>
          <w:t>.</w:t>
        </w:r>
      </w:ins>
    </w:p>
    <w:p w14:paraId="322EB71C" w14:textId="19FCA6F5" w:rsidR="00DF3491" w:rsidRPr="00D63AE2" w:rsidRDefault="00680FC2">
      <w:pPr>
        <w:pStyle w:val="TH"/>
        <w:rPr>
          <w:sz w:val="24"/>
          <w:szCs w:val="24"/>
          <w:lang w:val="en-US" w:eastAsia="zh-CN"/>
        </w:rPr>
      </w:pPr>
      <w:del w:id="1945" w:author="P_R2#130_Rappv5" w:date="2025-08-08T18:34:00Z">
        <w:r w:rsidRPr="00D63AE2" w:rsidDel="00362A81">
          <w:object w:dxaOrig="4183" w:dyaOrig="1200" w14:anchorId="23EA9D48">
            <v:shape id="_x0000_i1036" type="#_x0000_t75" style="width:208.8pt;height:60pt" o:ole="">
              <v:imagedata r:id="rId41" o:title=""/>
            </v:shape>
            <o:OLEObject Type="Embed" ProgID="Visio.Drawing.15" ShapeID="_x0000_i1036" DrawAspect="Content" ObjectID="_1816690687" r:id="rId42"/>
          </w:object>
        </w:r>
      </w:del>
      <w:ins w:id="1946" w:author="P_R2#130_Rappv5" w:date="2025-08-08T18:34:00Z">
        <w:r w:rsidR="00362A81" w:rsidRPr="00D63AE2">
          <w:object w:dxaOrig="5220" w:dyaOrig="1620" w14:anchorId="4B063BC0">
            <v:shape id="_x0000_i1037" type="#_x0000_t75" style="width:261.2pt;height:81.2pt" o:ole="">
              <v:imagedata r:id="rId43" o:title=""/>
            </v:shape>
            <o:OLEObject Type="Embed" ProgID="Visio.Drawing.15" ShapeID="_x0000_i1037" DrawAspect="Content" ObjectID="_1816690688" r:id="rId44"/>
          </w:object>
        </w:r>
      </w:ins>
    </w:p>
    <w:p w14:paraId="45336D89" w14:textId="77777777" w:rsidR="00DF3491" w:rsidRPr="00D63AE2" w:rsidRDefault="00680FC2">
      <w:pPr>
        <w:pStyle w:val="TF"/>
      </w:pPr>
      <w:r w:rsidRPr="00D63AE2">
        <w:rPr>
          <w:lang w:eastAsia="zh-CN"/>
        </w:rPr>
        <w:t>Figure 6.2.2.1-1</w:t>
      </w:r>
      <w:ins w:id="1947" w:author="P_R2#130_Rappv0" w:date="2025-06-06T14:24:00Z">
        <w:r w:rsidRPr="00D63AE2">
          <w:rPr>
            <w:lang w:eastAsia="zh-CN"/>
          </w:rPr>
          <w:t>:</w:t>
        </w:r>
      </w:ins>
      <w:r w:rsidRPr="00D63AE2">
        <w:rPr>
          <w:lang w:eastAsia="zh-CN"/>
        </w:rPr>
        <w:t xml:space="preserve"> MAC PDU of </w:t>
      </w:r>
      <w:ins w:id="1948" w:author="P_R2#130_Rappv2" w:date="2025-07-29T17:57:00Z">
        <w:r w:rsidRPr="00D63AE2">
          <w:rPr>
            <w:i/>
            <w:iCs/>
            <w:lang w:eastAsia="zh-CN"/>
          </w:rPr>
          <w:t xml:space="preserve">Access </w:t>
        </w:r>
      </w:ins>
      <w:r w:rsidRPr="00D63AE2">
        <w:rPr>
          <w:i/>
          <w:iCs/>
          <w:lang w:eastAsia="zh-CN"/>
        </w:rPr>
        <w:t>Random ID</w:t>
      </w:r>
      <w:r w:rsidRPr="00D63AE2">
        <w:rPr>
          <w:lang w:eastAsia="zh-CN"/>
        </w:rPr>
        <w:t xml:space="preserve"> message</w:t>
      </w:r>
    </w:p>
    <w:p w14:paraId="60FDFBBB" w14:textId="77777777" w:rsidR="00DF3491" w:rsidRPr="00D63AE2" w:rsidRDefault="00680FC2">
      <w:pPr>
        <w:pStyle w:val="Heading4"/>
      </w:pPr>
      <w:bookmarkStart w:id="1949" w:name="_Toc195805202"/>
      <w:bookmarkStart w:id="1950" w:name="_Toc206077343"/>
      <w:r w:rsidRPr="00D63AE2">
        <w:t>6.2.2.2</w:t>
      </w:r>
      <w:r w:rsidRPr="00D63AE2">
        <w:tab/>
      </w:r>
      <w:r w:rsidRPr="00D63AE2">
        <w:rPr>
          <w:i/>
          <w:iCs/>
        </w:rPr>
        <w:t>D2R Upper Layer Data Transfer</w:t>
      </w:r>
      <w:r w:rsidRPr="00D63AE2">
        <w:t xml:space="preserve"> message</w:t>
      </w:r>
      <w:bookmarkEnd w:id="1949"/>
      <w:bookmarkEnd w:id="1950"/>
      <w:r w:rsidRPr="00D63AE2">
        <w:t xml:space="preserve"> </w:t>
      </w:r>
    </w:p>
    <w:p w14:paraId="0AAF2268" w14:textId="77777777" w:rsidR="00DF3491" w:rsidRPr="00D63AE2" w:rsidRDefault="00680FC2">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 xml:space="preserve">. </w:t>
      </w:r>
    </w:p>
    <w:p w14:paraId="7BC7B1B7" w14:textId="77777777" w:rsidR="00DF3491" w:rsidRPr="00D63AE2" w:rsidRDefault="00680FC2">
      <w:pPr>
        <w:rPr>
          <w:lang w:eastAsia="zh-CN"/>
        </w:rPr>
      </w:pPr>
      <w:r w:rsidRPr="00D63AE2">
        <w:t>The fields in this message are defined as follows</w:t>
      </w:r>
      <w:r w:rsidRPr="00D63AE2">
        <w:rPr>
          <w:lang w:eastAsia="zh-CN"/>
        </w:rPr>
        <w:t>:</w:t>
      </w:r>
    </w:p>
    <w:p w14:paraId="36F9B3B0" w14:textId="77777777" w:rsidR="00DF3491" w:rsidRPr="00D63AE2" w:rsidRDefault="00680FC2">
      <w:pPr>
        <w:pStyle w:val="EditorsNote"/>
        <w:rPr>
          <w:del w:id="1951" w:author="P_R2#130_Rappv0" w:date="2025-06-06T11:25:00Z"/>
          <w:i/>
          <w:iCs/>
        </w:rPr>
      </w:pPr>
      <w:del w:id="1952" w:author="P_R2#130_Rappv0" w:date="2025-06-06T11:25:00Z">
        <w:r w:rsidRPr="00D63AE2">
          <w:rPr>
            <w:i/>
            <w:iCs/>
          </w:rPr>
          <w:delText>Editor’s Note:</w:delText>
        </w:r>
        <w:r w:rsidRPr="00D63AE2">
          <w:rPr>
            <w:i/>
            <w:iCs/>
          </w:rPr>
          <w:tab/>
          <w:delText>FFS whether for D2R we need message type field.</w:delText>
        </w:r>
      </w:del>
    </w:p>
    <w:p w14:paraId="246F4AAB" w14:textId="4DEC6C9E"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More Data Indication</w:t>
      </w:r>
      <w:ins w:id="1953" w:author="P_R2#130_Rappv3" w:date="2025-08-01T19:40:00Z">
        <w:r w:rsidR="00D165D9" w:rsidRPr="00D63AE2">
          <w:rPr>
            <w:i/>
            <w:iCs/>
            <w:lang w:eastAsia="zh-CN"/>
          </w:rPr>
          <w:t xml:space="preserve"> (MDI)</w:t>
        </w:r>
      </w:ins>
      <w:r w:rsidRPr="00D63AE2">
        <w:rPr>
          <w:lang w:eastAsia="zh-CN"/>
        </w:rPr>
        <w:t xml:space="preserve">: </w:t>
      </w:r>
      <w:ins w:id="1954" w:author="P_R2#130_Rappv0" w:date="2025-06-06T12:16:00Z">
        <w:r w:rsidRPr="00D63AE2">
          <w:rPr>
            <w:lang w:eastAsia="zh-CN"/>
          </w:rPr>
          <w:t xml:space="preserve">This field indicates whether there are more </w:t>
        </w:r>
      </w:ins>
      <w:ins w:id="1955" w:author="P_R2#130_Rappv1" w:date="2025-07-17T19:12:00Z">
        <w:r w:rsidRPr="00D63AE2">
          <w:rPr>
            <w:lang w:eastAsia="zh-CN"/>
          </w:rPr>
          <w:t xml:space="preserve">upper layer </w:t>
        </w:r>
      </w:ins>
      <w:ins w:id="1956" w:author="P_R2#130_Rappv0" w:date="2025-06-06T12:16:00Z">
        <w:r w:rsidRPr="00D63AE2">
          <w:rPr>
            <w:lang w:eastAsia="zh-CN"/>
          </w:rPr>
          <w:t>data to be sent from the device</w:t>
        </w:r>
      </w:ins>
      <w:ins w:id="1957" w:author="P_R2#130_Rappv0" w:date="2025-06-09T19:22:00Z">
        <w:r w:rsidRPr="00D63AE2">
          <w:rPr>
            <w:lang w:eastAsia="zh-CN"/>
          </w:rPr>
          <w:t xml:space="preserve"> </w:t>
        </w:r>
        <w:r w:rsidRPr="00D63AE2">
          <w:rPr>
            <w:lang w:eastAsia="ko-KR"/>
          </w:rPr>
          <w:t xml:space="preserve">(when set to 1) or </w:t>
        </w:r>
        <w:r w:rsidRPr="00D63AE2">
          <w:rPr>
            <w:iCs/>
            <w:lang w:eastAsia="ko-KR"/>
          </w:rPr>
          <w:t>not</w:t>
        </w:r>
        <w:r w:rsidRPr="00D63AE2">
          <w:rPr>
            <w:lang w:eastAsia="ko-KR"/>
          </w:rPr>
          <w:t xml:space="preserve"> (when set to 0)</w:t>
        </w:r>
      </w:ins>
      <w:ins w:id="1958" w:author="P_R2#130_Rappv0" w:date="2025-06-06T12:16:00Z">
        <w:r w:rsidRPr="00D63AE2">
          <w:rPr>
            <w:lang w:eastAsia="zh-CN"/>
          </w:rPr>
          <w:t xml:space="preserve">. This </w:t>
        </w:r>
      </w:ins>
      <w:ins w:id="1959" w:author="P_R2#130_Rappv0" w:date="2025-06-06T12:17:00Z">
        <w:r w:rsidRPr="00D63AE2">
          <w:rPr>
            <w:lang w:eastAsia="zh-CN"/>
          </w:rPr>
          <w:t xml:space="preserve">length of this </w:t>
        </w:r>
      </w:ins>
      <w:ins w:id="1960" w:author="P_R2#130_Rappv0" w:date="2025-06-06T12:16:00Z">
        <w:r w:rsidRPr="00D63AE2">
          <w:rPr>
            <w:lang w:eastAsia="zh-CN"/>
          </w:rPr>
          <w:t>field</w:t>
        </w:r>
      </w:ins>
      <w:ins w:id="1961" w:author="P_R2#130_Rappv0" w:date="2025-06-06T12:17:00Z">
        <w:r w:rsidRPr="00D63AE2">
          <w:rPr>
            <w:lang w:eastAsia="zh-CN"/>
          </w:rPr>
          <w:t xml:space="preserve"> is 1 bit.</w:t>
        </w:r>
      </w:ins>
      <w:r w:rsidRPr="00D63AE2">
        <w:rPr>
          <w:lang w:eastAsia="ko-KR"/>
        </w:rPr>
        <w:t xml:space="preserve"> </w:t>
      </w:r>
    </w:p>
    <w:p w14:paraId="5C9052E4" w14:textId="77777777" w:rsidR="00DF3491" w:rsidRPr="00D63AE2" w:rsidRDefault="00680FC2">
      <w:pPr>
        <w:pStyle w:val="B1"/>
        <w:rPr>
          <w:lang w:eastAsia="zh-CN"/>
        </w:rPr>
      </w:pPr>
      <w:bookmarkStart w:id="1962" w:name="OLE_LINK6"/>
      <w:r w:rsidRPr="00D63AE2">
        <w:rPr>
          <w:lang w:eastAsia="ko-KR"/>
        </w:rPr>
        <w:t>-</w:t>
      </w:r>
      <w:r w:rsidRPr="00D63AE2">
        <w:rPr>
          <w:lang w:eastAsia="ko-KR"/>
        </w:rPr>
        <w:tab/>
      </w:r>
      <w:ins w:id="1963" w:author="P_R2#130_Rappv0" w:date="2025-06-03T14:11:00Z">
        <w:r w:rsidRPr="00D63AE2">
          <w:rPr>
            <w:i/>
            <w:iCs/>
            <w:lang w:eastAsia="ko-KR"/>
          </w:rPr>
          <w:t>SDU</w:t>
        </w:r>
        <w:r w:rsidRPr="00D63AE2">
          <w:rPr>
            <w:lang w:eastAsia="ko-KR"/>
          </w:rPr>
          <w:t xml:space="preserve"> </w:t>
        </w:r>
      </w:ins>
      <w:r w:rsidRPr="00D63AE2">
        <w:rPr>
          <w:rFonts w:hint="eastAsia"/>
          <w:i/>
          <w:iCs/>
          <w:lang w:eastAsia="zh-CN"/>
        </w:rPr>
        <w:t>Le</w:t>
      </w:r>
      <w:r w:rsidRPr="00D63AE2">
        <w:rPr>
          <w:i/>
          <w:iCs/>
          <w:lang w:eastAsia="zh-CN"/>
        </w:rPr>
        <w:t>ngth</w:t>
      </w:r>
      <w:r w:rsidRPr="00D63AE2">
        <w:rPr>
          <w:lang w:eastAsia="zh-CN"/>
        </w:rPr>
        <w:t xml:space="preserve">: </w:t>
      </w:r>
      <w:ins w:id="1964" w:author="P_R2#130_Rappv0" w:date="2025-06-06T12:17:00Z">
        <w:r w:rsidRPr="00D63AE2">
          <w:rPr>
            <w:lang w:eastAsia="zh-CN"/>
          </w:rPr>
          <w:t xml:space="preserve">This </w:t>
        </w:r>
      </w:ins>
      <w:ins w:id="1965" w:author="P_R2#130_Rappv0" w:date="2025-06-06T12:20:00Z">
        <w:r w:rsidRPr="00D63AE2">
          <w:rPr>
            <w:lang w:eastAsia="zh-CN"/>
          </w:rPr>
          <w:t xml:space="preserve">field </w:t>
        </w:r>
      </w:ins>
      <w:ins w:id="1966" w:author="P_R2#130_Rappv0" w:date="2025-06-06T12:17:00Z">
        <w:r w:rsidRPr="00D63AE2">
          <w:rPr>
            <w:lang w:eastAsia="zh-CN"/>
          </w:rPr>
          <w:t>indicate</w:t>
        </w:r>
      </w:ins>
      <w:ins w:id="1967" w:author="P_R2#130_Rappv0" w:date="2025-06-06T12:20:00Z">
        <w:r w:rsidRPr="00D63AE2">
          <w:rPr>
            <w:lang w:eastAsia="zh-CN"/>
          </w:rPr>
          <w:t>s</w:t>
        </w:r>
      </w:ins>
      <w:ins w:id="1968" w:author="P_R2#130_Rappv0" w:date="2025-06-06T12:17:00Z">
        <w:r w:rsidRPr="00D63AE2">
          <w:rPr>
            <w:lang w:eastAsia="zh-CN"/>
          </w:rPr>
          <w:t xml:space="preserve"> the length of the </w:t>
        </w:r>
      </w:ins>
      <w:ins w:id="1969" w:author="P_R2#130_Rappv0" w:date="2025-06-09T19:23:00Z">
        <w:r w:rsidRPr="00D63AE2">
          <w:rPr>
            <w:i/>
            <w:iCs/>
            <w:lang w:eastAsia="zh-CN"/>
          </w:rPr>
          <w:t>Data</w:t>
        </w:r>
      </w:ins>
      <w:ins w:id="1970" w:author="P_R2#130_Rappv0" w:date="2025-06-06T12:17:00Z">
        <w:r w:rsidRPr="00D63AE2">
          <w:rPr>
            <w:i/>
            <w:iCs/>
            <w:lang w:eastAsia="zh-CN"/>
          </w:rPr>
          <w:t xml:space="preserve"> SDU</w:t>
        </w:r>
        <w:r w:rsidRPr="00D63AE2">
          <w:rPr>
            <w:lang w:eastAsia="zh-CN"/>
          </w:rPr>
          <w:t xml:space="preserve"> </w:t>
        </w:r>
      </w:ins>
      <w:ins w:id="1971" w:author="P_R2#130_Rappv0" w:date="2025-06-09T19:23:00Z">
        <w:r w:rsidRPr="00D63AE2">
          <w:rPr>
            <w:lang w:eastAsia="zh-CN"/>
          </w:rPr>
          <w:t xml:space="preserve">field </w:t>
        </w:r>
      </w:ins>
      <w:ins w:id="1972" w:author="P_R2#130_Rappv0" w:date="2025-06-06T12:17:00Z">
        <w:r w:rsidRPr="00D63AE2">
          <w:rPr>
            <w:lang w:eastAsia="zh-CN"/>
          </w:rPr>
          <w:t>in the uni</w:t>
        </w:r>
      </w:ins>
      <w:ins w:id="1973" w:author="P_R2#130_Rappv0" w:date="2025-06-06T12:18:00Z">
        <w:r w:rsidRPr="00D63AE2">
          <w:rPr>
            <w:lang w:eastAsia="zh-CN"/>
          </w:rPr>
          <w:t>t of byte. The length of this field is 7 bits.</w:t>
        </w:r>
      </w:ins>
      <w:ins w:id="1974" w:author="P_R2#130_Rappv0" w:date="2025-06-06T12:19:00Z">
        <w:r w:rsidRPr="00D63AE2">
          <w:rPr>
            <w:lang w:eastAsia="zh-CN"/>
          </w:rPr>
          <w:t xml:space="preserve"> </w:t>
        </w:r>
      </w:ins>
      <w:del w:id="1975" w:author="P_R2#130_Rappv0" w:date="2025-06-09T19:23:00Z">
        <w:r w:rsidRPr="00D63AE2">
          <w:rPr>
            <w:lang w:eastAsia="zh-CN"/>
          </w:rPr>
          <w:delText>xxx</w:delText>
        </w:r>
      </w:del>
    </w:p>
    <w:p w14:paraId="27C8EDB0" w14:textId="77777777" w:rsidR="00DF3491" w:rsidRPr="00D63AE2" w:rsidRDefault="00680FC2">
      <w:pPr>
        <w:pStyle w:val="EditorsNote"/>
        <w:rPr>
          <w:del w:id="1976" w:author="P_R2#130_Rappv0" w:date="2025-06-03T14:10:00Z"/>
          <w:i/>
          <w:iCs/>
          <w:lang w:eastAsia="ko-KR"/>
        </w:rPr>
      </w:pPr>
      <w:del w:id="1977" w:author="P_R2#130_Rappv0" w:date="2025-06-03T14:10:00Z">
        <w:r w:rsidRPr="00D63AE2">
          <w:rPr>
            <w:i/>
            <w:iCs/>
          </w:rPr>
          <w:delText>Editor’s Note:</w:delText>
        </w:r>
        <w:r w:rsidRPr="00D63AE2">
          <w:rPr>
            <w:i/>
            <w:iCs/>
          </w:rPr>
          <w:tab/>
          <w:delText>FFS how this is provided (i.e. SDU length field or padding length field).  The size of length field is FFS.</w:delText>
        </w:r>
      </w:del>
    </w:p>
    <w:p w14:paraId="00FE1665" w14:textId="26CE2DC0" w:rsidR="00DF3491" w:rsidRPr="00D63AE2" w:rsidRDefault="00680FC2">
      <w:pPr>
        <w:pStyle w:val="B1"/>
        <w:rPr>
          <w:lang w:eastAsia="ko-KR"/>
        </w:rPr>
      </w:pPr>
      <w:r w:rsidRPr="00D63AE2">
        <w:rPr>
          <w:lang w:eastAsia="ko-KR"/>
        </w:rPr>
        <w:t>-</w:t>
      </w:r>
      <w:r w:rsidRPr="00D63AE2">
        <w:rPr>
          <w:lang w:eastAsia="ko-KR"/>
        </w:rPr>
        <w:tab/>
      </w:r>
      <w:bookmarkEnd w:id="1962"/>
      <w:r w:rsidRPr="00D63AE2">
        <w:rPr>
          <w:i/>
          <w:iCs/>
          <w:lang w:eastAsia="zh-CN"/>
        </w:rPr>
        <w:t>Data SDU</w:t>
      </w:r>
      <w:r w:rsidRPr="00D63AE2">
        <w:rPr>
          <w:lang w:eastAsia="zh-CN"/>
        </w:rPr>
        <w:t xml:space="preserve">: </w:t>
      </w:r>
      <w:ins w:id="1978" w:author="P_R2#130_Rappv0" w:date="2025-06-06T12:18:00Z">
        <w:r w:rsidRPr="00D63AE2">
          <w:rPr>
            <w:lang w:eastAsia="ko-KR"/>
          </w:rPr>
          <w:t xml:space="preserve">This field </w:t>
        </w:r>
      </w:ins>
      <w:ins w:id="1979" w:author="P_R2#130_Rappv3" w:date="2025-08-01T19:43:00Z">
        <w:r w:rsidR="000F7346" w:rsidRPr="00D63AE2">
          <w:rPr>
            <w:lang w:eastAsia="ko-KR"/>
          </w:rPr>
          <w:t xml:space="preserve">is of </w:t>
        </w:r>
      </w:ins>
      <w:ins w:id="1980" w:author="P_R2#130_Rappv3" w:date="2025-08-01T19:44:00Z">
        <w:r w:rsidR="000F7346" w:rsidRPr="00D63AE2">
          <w:rPr>
            <w:lang w:eastAsia="ko-KR"/>
          </w:rPr>
          <w:t>variable</w:t>
        </w:r>
      </w:ins>
      <w:ins w:id="1981" w:author="P_R2#130_Rappv3" w:date="2025-08-01T19:43:00Z">
        <w:r w:rsidR="000F7346" w:rsidRPr="00D63AE2">
          <w:rPr>
            <w:lang w:eastAsia="ko-KR"/>
          </w:rPr>
          <w:t xml:space="preserve"> length and </w:t>
        </w:r>
      </w:ins>
      <w:ins w:id="1982" w:author="P_R2#130_Rappv0" w:date="2025-06-06T12:18:00Z">
        <w:r w:rsidRPr="00D63AE2">
          <w:rPr>
            <w:lang w:eastAsia="ko-KR"/>
          </w:rPr>
          <w:t xml:space="preserve">includes the upper layer data. </w:t>
        </w:r>
      </w:ins>
      <w:del w:id="1983" w:author="P_R2#130_Rappv0" w:date="2025-06-06T15:21:00Z">
        <w:r w:rsidRPr="00D63AE2">
          <w:rPr>
            <w:lang w:eastAsia="zh-CN"/>
          </w:rPr>
          <w:delText>xxx</w:delText>
        </w:r>
        <w:r w:rsidRPr="00D63AE2">
          <w:rPr>
            <w:lang w:eastAsia="ko-KR"/>
          </w:rPr>
          <w:delText xml:space="preserve"> </w:delText>
        </w:r>
      </w:del>
    </w:p>
    <w:p w14:paraId="60FAB8F9" w14:textId="77777777" w:rsidR="00DF3491" w:rsidRPr="00D63AE2" w:rsidRDefault="00680FC2">
      <w:pPr>
        <w:pStyle w:val="B1"/>
        <w:rPr>
          <w:ins w:id="1984" w:author="P_R2#130_Rappv0" w:date="2025-06-19T15:49:00Z"/>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w:t>
      </w:r>
      <w:ins w:id="1985" w:author="P_R2#130_Rappv0" w:date="2025-06-06T12:20:00Z">
        <w:r w:rsidRPr="00D63AE2">
          <w:rPr>
            <w:lang w:eastAsia="ko-KR"/>
          </w:rPr>
          <w:t xml:space="preserve"> This field is optional</w:t>
        </w:r>
      </w:ins>
      <w:ins w:id="1986" w:author="P_R2#130_Rappv0" w:date="2025-06-06T12:24:00Z">
        <w:r w:rsidRPr="00D63AE2">
          <w:rPr>
            <w:lang w:eastAsia="ko-KR"/>
          </w:rPr>
          <w:t>.</w:t>
        </w:r>
      </w:ins>
    </w:p>
    <w:p w14:paraId="54C07AD7" w14:textId="473C0943" w:rsidR="00D165D9" w:rsidRPr="00D63AE2" w:rsidRDefault="00680FC2" w:rsidP="0020733C">
      <w:pPr>
        <w:pStyle w:val="TH"/>
        <w:rPr>
          <w:ins w:id="1987" w:author="P_R2#130_Rappv3" w:date="2025-08-01T19:43:00Z"/>
          <w:lang w:val="en-US" w:eastAsia="zh-CN"/>
        </w:rPr>
      </w:pPr>
      <w:ins w:id="1988" w:author="P_R2#130_Rappv0" w:date="2025-06-19T15:49:00Z">
        <w:del w:id="1989" w:author="P_R2#130_Rappv3" w:date="2025-08-01T19:43:00Z">
          <w:r w:rsidRPr="00D63AE2" w:rsidDel="00D165D9">
            <w:rPr>
              <w:noProof/>
              <w:lang w:val="en-US" w:eastAsia="zh-CN"/>
            </w:rPr>
            <w:lastRenderedPageBreak/>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ins w:id="1990" w:author="P_R2#130_Rappv3" w:date="2025-08-01T19:43:00Z">
        <w:del w:id="1991" w:author="P_R2#130_Rappv5" w:date="2025-08-08T18:37:00Z">
          <w:r w:rsidR="00D165D9" w:rsidRPr="00D63AE2" w:rsidDel="00362A81">
            <w:rPr>
              <w:noProof/>
              <w:lang w:val="en-US" w:eastAsia="zh-CN"/>
            </w:rPr>
            <w:drawing>
              <wp:inline distT="0" distB="0" distL="0" distR="0" wp14:anchorId="25C013B3" wp14:editId="1FC682CF">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del>
      </w:ins>
      <w:ins w:id="1992" w:author="P_R2#130_Rappv5" w:date="2025-08-08T18:39:00Z">
        <w:r w:rsidR="00362A81" w:rsidRPr="00D63AE2">
          <w:object w:dxaOrig="5220" w:dyaOrig="2191" w14:anchorId="6F1AE308">
            <v:shape id="_x0000_i1038" type="#_x0000_t75" style="width:261.2pt;height:109.6pt" o:ole="">
              <v:imagedata r:id="rId47" o:title=""/>
            </v:shape>
            <o:OLEObject Type="Embed" ProgID="Visio.Drawing.15" ShapeID="_x0000_i1038" DrawAspect="Content" ObjectID="_1816690689" r:id="rId48"/>
          </w:object>
        </w:r>
      </w:ins>
    </w:p>
    <w:p w14:paraId="28795A66" w14:textId="77777777" w:rsidR="00DF3491" w:rsidRPr="00D63AE2" w:rsidRDefault="00680FC2">
      <w:pPr>
        <w:pStyle w:val="TF"/>
        <w:rPr>
          <w:lang w:eastAsia="ko-KR"/>
        </w:rPr>
      </w:pPr>
      <w:ins w:id="1993" w:author="P_R2#130_Rappv0" w:date="2025-06-19T15:49:00Z">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ins>
    </w:p>
    <w:p w14:paraId="0FD87AC4" w14:textId="77777777" w:rsidR="00566AE3" w:rsidRDefault="00566AE3">
      <w:pPr>
        <w:pStyle w:val="Heading8"/>
        <w:sectPr w:rsidR="00566AE3">
          <w:headerReference w:type="default" r:id="rId49"/>
          <w:footerReference w:type="default" r:id="rId50"/>
          <w:footnotePr>
            <w:numRestart w:val="eachSect"/>
          </w:footnotePr>
          <w:pgSz w:w="11907" w:h="16840"/>
          <w:pgMar w:top="1416" w:right="1133" w:bottom="1133" w:left="1133" w:header="850" w:footer="340" w:gutter="0"/>
          <w:cols w:space="720"/>
          <w:formProt w:val="0"/>
        </w:sectPr>
      </w:pPr>
      <w:bookmarkStart w:id="1994" w:name="_Hlk199843629"/>
    </w:p>
    <w:p w14:paraId="5CA5E6C2" w14:textId="3F5736A7" w:rsidR="00DF3491" w:rsidRPr="00D63AE2" w:rsidRDefault="00680FC2">
      <w:pPr>
        <w:pStyle w:val="Heading8"/>
      </w:pPr>
      <w:bookmarkStart w:id="1995" w:name="_Toc206077344"/>
      <w:r w:rsidRPr="00D63AE2">
        <w:lastRenderedPageBreak/>
        <w:t>Annex &lt;X&gt; (informative):</w:t>
      </w:r>
      <w:bookmarkEnd w:id="1994"/>
      <w:r w:rsidRPr="00D63AE2">
        <w:br/>
        <w:t>Change history</w:t>
      </w:r>
      <w:bookmarkEnd w:id="19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rsidRPr="00D63AE2" w14:paraId="1ECB735E" w14:textId="77777777">
        <w:trPr>
          <w:cantSplit/>
        </w:trPr>
        <w:tc>
          <w:tcPr>
            <w:tcW w:w="9639" w:type="dxa"/>
            <w:gridSpan w:val="8"/>
            <w:tcBorders>
              <w:bottom w:val="nil"/>
            </w:tcBorders>
            <w:shd w:val="solid" w:color="FFFFFF" w:fill="auto"/>
          </w:tcPr>
          <w:p w14:paraId="5FCEE246" w14:textId="77777777" w:rsidR="00DF3491" w:rsidRPr="00D63AE2" w:rsidRDefault="00680FC2">
            <w:pPr>
              <w:pStyle w:val="TAH"/>
              <w:rPr>
                <w:sz w:val="16"/>
              </w:rPr>
            </w:pPr>
            <w:bookmarkStart w:id="1996" w:name="historyclause"/>
            <w:bookmarkEnd w:id="1996"/>
            <w:r w:rsidRPr="00D63AE2">
              <w:t>Change history</w:t>
            </w:r>
          </w:p>
        </w:tc>
      </w:tr>
      <w:tr w:rsidR="00DF3491" w:rsidRPr="00D63AE2" w14:paraId="188BB8D6" w14:textId="77777777">
        <w:tc>
          <w:tcPr>
            <w:tcW w:w="800" w:type="dxa"/>
            <w:shd w:val="pct10" w:color="auto" w:fill="FFFFFF"/>
          </w:tcPr>
          <w:p w14:paraId="7E15B21D" w14:textId="77777777" w:rsidR="00DF3491" w:rsidRPr="00D63AE2" w:rsidRDefault="00680FC2">
            <w:pPr>
              <w:pStyle w:val="TAH"/>
              <w:rPr>
                <w:sz w:val="16"/>
                <w:szCs w:val="16"/>
              </w:rPr>
            </w:pPr>
            <w:r w:rsidRPr="00D63AE2">
              <w:rPr>
                <w:sz w:val="16"/>
                <w:szCs w:val="16"/>
              </w:rPr>
              <w:t>Date</w:t>
            </w:r>
          </w:p>
        </w:tc>
        <w:tc>
          <w:tcPr>
            <w:tcW w:w="901" w:type="dxa"/>
            <w:shd w:val="pct10" w:color="auto" w:fill="FFFFFF"/>
          </w:tcPr>
          <w:p w14:paraId="215F01FE" w14:textId="77777777" w:rsidR="00DF3491" w:rsidRPr="00D63AE2" w:rsidRDefault="00680FC2">
            <w:pPr>
              <w:pStyle w:val="TAH"/>
              <w:rPr>
                <w:sz w:val="16"/>
                <w:szCs w:val="16"/>
              </w:rPr>
            </w:pPr>
            <w:r w:rsidRPr="00D63AE2">
              <w:rPr>
                <w:sz w:val="16"/>
                <w:szCs w:val="16"/>
              </w:rPr>
              <w:t>Meeting</w:t>
            </w:r>
          </w:p>
        </w:tc>
        <w:tc>
          <w:tcPr>
            <w:tcW w:w="1134" w:type="dxa"/>
            <w:shd w:val="pct10" w:color="auto" w:fill="FFFFFF"/>
          </w:tcPr>
          <w:p w14:paraId="54DC1FB3" w14:textId="77777777" w:rsidR="00DF3491" w:rsidRPr="00D63AE2" w:rsidRDefault="00680FC2">
            <w:pPr>
              <w:pStyle w:val="TAH"/>
              <w:rPr>
                <w:sz w:val="16"/>
                <w:szCs w:val="16"/>
              </w:rPr>
            </w:pPr>
            <w:r w:rsidRPr="00D63AE2">
              <w:rPr>
                <w:sz w:val="16"/>
                <w:szCs w:val="16"/>
              </w:rPr>
              <w:t>TDoc</w:t>
            </w:r>
          </w:p>
        </w:tc>
        <w:tc>
          <w:tcPr>
            <w:tcW w:w="567" w:type="dxa"/>
            <w:shd w:val="pct10" w:color="auto" w:fill="FFFFFF"/>
          </w:tcPr>
          <w:p w14:paraId="1BB8F93C" w14:textId="77777777" w:rsidR="00DF3491" w:rsidRPr="00D63AE2" w:rsidRDefault="00680FC2">
            <w:pPr>
              <w:pStyle w:val="TAH"/>
              <w:rPr>
                <w:sz w:val="16"/>
                <w:szCs w:val="16"/>
              </w:rPr>
            </w:pPr>
            <w:r w:rsidRPr="00D63AE2">
              <w:rPr>
                <w:sz w:val="16"/>
                <w:szCs w:val="16"/>
              </w:rPr>
              <w:t>CR</w:t>
            </w:r>
          </w:p>
        </w:tc>
        <w:tc>
          <w:tcPr>
            <w:tcW w:w="426" w:type="dxa"/>
            <w:shd w:val="pct10" w:color="auto" w:fill="FFFFFF"/>
          </w:tcPr>
          <w:p w14:paraId="223E3928" w14:textId="77777777" w:rsidR="00DF3491" w:rsidRPr="00D63AE2" w:rsidRDefault="00680FC2">
            <w:pPr>
              <w:pStyle w:val="TAH"/>
              <w:rPr>
                <w:sz w:val="16"/>
                <w:szCs w:val="16"/>
              </w:rPr>
            </w:pPr>
            <w:r w:rsidRPr="00D63AE2">
              <w:rPr>
                <w:sz w:val="16"/>
                <w:szCs w:val="16"/>
              </w:rPr>
              <w:t>Rev</w:t>
            </w:r>
          </w:p>
        </w:tc>
        <w:tc>
          <w:tcPr>
            <w:tcW w:w="425" w:type="dxa"/>
            <w:shd w:val="pct10" w:color="auto" w:fill="FFFFFF"/>
          </w:tcPr>
          <w:p w14:paraId="48237C83" w14:textId="77777777" w:rsidR="00DF3491" w:rsidRPr="00D63AE2" w:rsidRDefault="00680FC2">
            <w:pPr>
              <w:pStyle w:val="TAH"/>
              <w:rPr>
                <w:sz w:val="16"/>
                <w:szCs w:val="16"/>
              </w:rPr>
            </w:pPr>
            <w:r w:rsidRPr="00D63AE2">
              <w:rPr>
                <w:sz w:val="16"/>
                <w:szCs w:val="16"/>
              </w:rPr>
              <w:t>Cat</w:t>
            </w:r>
          </w:p>
        </w:tc>
        <w:tc>
          <w:tcPr>
            <w:tcW w:w="4678" w:type="dxa"/>
            <w:shd w:val="pct10" w:color="auto" w:fill="FFFFFF"/>
          </w:tcPr>
          <w:p w14:paraId="146C8449" w14:textId="77777777" w:rsidR="00DF3491" w:rsidRPr="00D63AE2" w:rsidRDefault="00680FC2">
            <w:pPr>
              <w:pStyle w:val="TAH"/>
              <w:rPr>
                <w:sz w:val="16"/>
                <w:szCs w:val="16"/>
              </w:rPr>
            </w:pPr>
            <w:r w:rsidRPr="00D63AE2">
              <w:rPr>
                <w:sz w:val="16"/>
                <w:szCs w:val="16"/>
              </w:rPr>
              <w:t>Subject/Comment</w:t>
            </w:r>
          </w:p>
        </w:tc>
        <w:tc>
          <w:tcPr>
            <w:tcW w:w="708" w:type="dxa"/>
            <w:shd w:val="pct10" w:color="auto" w:fill="FFFFFF"/>
          </w:tcPr>
          <w:p w14:paraId="221B9E11" w14:textId="77777777" w:rsidR="00DF3491" w:rsidRPr="00D63AE2" w:rsidRDefault="00680FC2">
            <w:pPr>
              <w:pStyle w:val="TAH"/>
              <w:rPr>
                <w:sz w:val="16"/>
                <w:szCs w:val="16"/>
              </w:rPr>
            </w:pPr>
            <w:r w:rsidRPr="00D63AE2">
              <w:rPr>
                <w:sz w:val="16"/>
                <w:szCs w:val="16"/>
              </w:rPr>
              <w:t>New version</w:t>
            </w:r>
          </w:p>
        </w:tc>
      </w:tr>
      <w:tr w:rsidR="00DF3491" w:rsidRPr="00D63AE2" w14:paraId="7AE2D8EC" w14:textId="77777777">
        <w:tc>
          <w:tcPr>
            <w:tcW w:w="800" w:type="dxa"/>
            <w:shd w:val="solid" w:color="FFFFFF" w:fill="auto"/>
          </w:tcPr>
          <w:p w14:paraId="433EA83C" w14:textId="77777777" w:rsidR="00DF3491" w:rsidRPr="00D63AE2" w:rsidRDefault="00DF3491">
            <w:pPr>
              <w:pStyle w:val="TAC"/>
              <w:rPr>
                <w:sz w:val="16"/>
                <w:szCs w:val="16"/>
              </w:rPr>
            </w:pPr>
          </w:p>
        </w:tc>
        <w:tc>
          <w:tcPr>
            <w:tcW w:w="901" w:type="dxa"/>
            <w:shd w:val="solid" w:color="FFFFFF" w:fill="auto"/>
          </w:tcPr>
          <w:p w14:paraId="55C8CC01" w14:textId="77777777" w:rsidR="00DF3491" w:rsidRPr="00D63AE2" w:rsidRDefault="00DF3491">
            <w:pPr>
              <w:pStyle w:val="TAC"/>
              <w:rPr>
                <w:sz w:val="16"/>
                <w:szCs w:val="16"/>
              </w:rPr>
            </w:pPr>
          </w:p>
        </w:tc>
        <w:tc>
          <w:tcPr>
            <w:tcW w:w="1134" w:type="dxa"/>
            <w:shd w:val="solid" w:color="FFFFFF" w:fill="auto"/>
          </w:tcPr>
          <w:p w14:paraId="134723C6" w14:textId="77777777" w:rsidR="00DF3491" w:rsidRPr="00D63AE2" w:rsidRDefault="00DF3491">
            <w:pPr>
              <w:pStyle w:val="TAC"/>
              <w:rPr>
                <w:sz w:val="16"/>
                <w:szCs w:val="16"/>
              </w:rPr>
            </w:pPr>
          </w:p>
        </w:tc>
        <w:tc>
          <w:tcPr>
            <w:tcW w:w="567" w:type="dxa"/>
            <w:shd w:val="solid" w:color="FFFFFF" w:fill="auto"/>
          </w:tcPr>
          <w:p w14:paraId="2B341B81" w14:textId="77777777" w:rsidR="00DF3491" w:rsidRPr="00D63AE2" w:rsidRDefault="00DF3491">
            <w:pPr>
              <w:pStyle w:val="TAC"/>
              <w:rPr>
                <w:sz w:val="16"/>
                <w:szCs w:val="16"/>
              </w:rPr>
            </w:pPr>
          </w:p>
        </w:tc>
        <w:tc>
          <w:tcPr>
            <w:tcW w:w="426" w:type="dxa"/>
            <w:shd w:val="solid" w:color="FFFFFF" w:fill="auto"/>
          </w:tcPr>
          <w:p w14:paraId="090FDCAA" w14:textId="77777777" w:rsidR="00DF3491" w:rsidRPr="00D63AE2" w:rsidRDefault="00DF3491">
            <w:pPr>
              <w:pStyle w:val="TAC"/>
              <w:rPr>
                <w:sz w:val="16"/>
                <w:szCs w:val="16"/>
              </w:rPr>
            </w:pPr>
          </w:p>
        </w:tc>
        <w:tc>
          <w:tcPr>
            <w:tcW w:w="425" w:type="dxa"/>
            <w:shd w:val="solid" w:color="FFFFFF" w:fill="auto"/>
          </w:tcPr>
          <w:p w14:paraId="40910D18" w14:textId="77777777" w:rsidR="00DF3491" w:rsidRPr="00D63AE2" w:rsidRDefault="00DF3491">
            <w:pPr>
              <w:pStyle w:val="TAC"/>
              <w:rPr>
                <w:sz w:val="16"/>
                <w:szCs w:val="16"/>
              </w:rPr>
            </w:pPr>
          </w:p>
        </w:tc>
        <w:tc>
          <w:tcPr>
            <w:tcW w:w="4678" w:type="dxa"/>
            <w:shd w:val="solid" w:color="FFFFFF" w:fill="auto"/>
          </w:tcPr>
          <w:p w14:paraId="17B0396C" w14:textId="77777777" w:rsidR="00DF3491" w:rsidRPr="00D63AE2" w:rsidRDefault="00DF3491">
            <w:pPr>
              <w:pStyle w:val="TAL"/>
              <w:rPr>
                <w:sz w:val="16"/>
                <w:szCs w:val="16"/>
              </w:rPr>
            </w:pPr>
          </w:p>
        </w:tc>
        <w:tc>
          <w:tcPr>
            <w:tcW w:w="708" w:type="dxa"/>
            <w:shd w:val="solid" w:color="FFFFFF" w:fill="auto"/>
          </w:tcPr>
          <w:p w14:paraId="5E97A6B2" w14:textId="77777777" w:rsidR="00DF3491" w:rsidRPr="00D63AE2" w:rsidRDefault="00DF3491">
            <w:pPr>
              <w:pStyle w:val="TAC"/>
              <w:rPr>
                <w:sz w:val="16"/>
                <w:szCs w:val="16"/>
              </w:rPr>
            </w:pPr>
          </w:p>
        </w:tc>
      </w:tr>
    </w:tbl>
    <w:p w14:paraId="6BA8C2E7" w14:textId="77777777" w:rsidR="00DF3491" w:rsidRPr="00D63AE2" w:rsidRDefault="00DF3491"/>
    <w:sectPr w:rsidR="00DF3491" w:rsidRPr="00D63AE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B1978" w14:textId="77777777" w:rsidR="00CB3CAE" w:rsidRDefault="00CB3CAE">
      <w:pPr>
        <w:spacing w:after="0"/>
      </w:pPr>
      <w:r>
        <w:separator/>
      </w:r>
    </w:p>
  </w:endnote>
  <w:endnote w:type="continuationSeparator" w:id="0">
    <w:p w14:paraId="740C6DA9" w14:textId="77777777" w:rsidR="00CB3CAE" w:rsidRDefault="00CB3C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微软雅黑"/>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52807" w14:textId="77777777" w:rsidR="00CB3CAE" w:rsidRDefault="00CB3CAE">
      <w:pPr>
        <w:spacing w:after="0"/>
      </w:pPr>
      <w:r>
        <w:separator/>
      </w:r>
    </w:p>
  </w:footnote>
  <w:footnote w:type="continuationSeparator" w:id="0">
    <w:p w14:paraId="4DF11AE9" w14:textId="77777777" w:rsidR="00CB3CAE" w:rsidRDefault="00CB3C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5B16EF8"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6A84">
      <w:rPr>
        <w:rFonts w:ascii="Arial" w:hAnsi="Arial" w:cs="Arial"/>
        <w:b/>
        <w:noProof/>
        <w:sz w:val="18"/>
        <w:szCs w:val="18"/>
      </w:rPr>
      <w:t>3GPP TS 38.391 V0.0.3 (2025-08)</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1DC100A0"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6A84">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2">
    <w15:presenceInfo w15:providerId="None" w15:userId="P_R2#130_Rappv2"/>
  </w15:person>
  <w15:person w15:author="P_R2#130_Rappv0">
    <w15:presenceInfo w15:providerId="None" w15:userId="P_R2#130_Rappv0"/>
  </w15:person>
  <w15:person w15:author="P_R2#130_Rappv1">
    <w15:presenceInfo w15:providerId="None" w15:userId="P_R2#130_Rappv1"/>
  </w15:person>
  <w15:person w15:author="Lenovo-Jing">
    <w15:presenceInfo w15:providerId="None" w15:userId="Lenovo-Jing"/>
  </w15:person>
  <w15:person w15:author="P_R2#130_Rappv3">
    <w15:presenceInfo w15:providerId="None" w15:userId="P_R2#130_Rappv3"/>
  </w15:person>
  <w15:person w15:author="P_R2#130_Rappv6">
    <w15:presenceInfo w15:providerId="None" w15:userId="P_R2#130_Rappv6"/>
  </w15:person>
  <w15:person w15:author="Qualcomm (Ruiming)">
    <w15:presenceInfo w15:providerId="None" w15:userId="Qualcomm (Ruiming)"/>
  </w15:person>
  <w15:person w15:author="R2-2503952">
    <w15:presenceInfo w15:providerId="None" w15:userId="R2-2503952"/>
  </w15:person>
  <w15:person w15:author="P_R2#130_Rappv5">
    <w15:presenceInfo w15:providerId="None" w15:userId="P_R2#130_Rappv5"/>
  </w15:person>
  <w15:person w15:author="P_R2#130_Rappv4">
    <w15:presenceInfo w15:providerId="None" w15:userId="P_R2#130_Rapp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4444"/>
    <w:rsid w:val="00045E37"/>
    <w:rsid w:val="00051834"/>
    <w:rsid w:val="00054A22"/>
    <w:rsid w:val="00060D6B"/>
    <w:rsid w:val="00062023"/>
    <w:rsid w:val="00063E7E"/>
    <w:rsid w:val="0006483B"/>
    <w:rsid w:val="000655A6"/>
    <w:rsid w:val="00067550"/>
    <w:rsid w:val="000710FA"/>
    <w:rsid w:val="000714A9"/>
    <w:rsid w:val="00074824"/>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25C27"/>
    <w:rsid w:val="003331CF"/>
    <w:rsid w:val="00346264"/>
    <w:rsid w:val="00346991"/>
    <w:rsid w:val="0034773D"/>
    <w:rsid w:val="00351E6D"/>
    <w:rsid w:val="0035201A"/>
    <w:rsid w:val="0035373C"/>
    <w:rsid w:val="0035462D"/>
    <w:rsid w:val="0035469A"/>
    <w:rsid w:val="00354AB7"/>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C0F03"/>
    <w:rsid w:val="003C3971"/>
    <w:rsid w:val="003C6B1A"/>
    <w:rsid w:val="003D016B"/>
    <w:rsid w:val="003D0528"/>
    <w:rsid w:val="003D2F3C"/>
    <w:rsid w:val="003D62C6"/>
    <w:rsid w:val="003D6A32"/>
    <w:rsid w:val="003D70DF"/>
    <w:rsid w:val="003D79ED"/>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287E"/>
    <w:rsid w:val="00486747"/>
    <w:rsid w:val="004922D6"/>
    <w:rsid w:val="00495C38"/>
    <w:rsid w:val="004973FF"/>
    <w:rsid w:val="0049751D"/>
    <w:rsid w:val="00497985"/>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36BF"/>
    <w:rsid w:val="00565087"/>
    <w:rsid w:val="00566AE3"/>
    <w:rsid w:val="00567660"/>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23F1"/>
    <w:rsid w:val="005E4BB2"/>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506DF"/>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C6A84"/>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684"/>
    <w:rsid w:val="00A85703"/>
    <w:rsid w:val="00A90A14"/>
    <w:rsid w:val="00A92BA1"/>
    <w:rsid w:val="00A95A32"/>
    <w:rsid w:val="00AA0E0E"/>
    <w:rsid w:val="00AA1BA0"/>
    <w:rsid w:val="00AA1C29"/>
    <w:rsid w:val="00AA453D"/>
    <w:rsid w:val="00AA78CD"/>
    <w:rsid w:val="00AA7B02"/>
    <w:rsid w:val="00AB16A8"/>
    <w:rsid w:val="00AB4A5D"/>
    <w:rsid w:val="00AB4B73"/>
    <w:rsid w:val="00AB5B43"/>
    <w:rsid w:val="00AC2FA9"/>
    <w:rsid w:val="00AC39B0"/>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B127E"/>
    <w:rsid w:val="00CB3074"/>
    <w:rsid w:val="00CB3CAE"/>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1784"/>
    <w:rsid w:val="00DE4192"/>
    <w:rsid w:val="00DE55BB"/>
    <w:rsid w:val="00DF0BAD"/>
    <w:rsid w:val="00DF2B1F"/>
    <w:rsid w:val="00DF3491"/>
    <w:rsid w:val="00DF533F"/>
    <w:rsid w:val="00DF5B98"/>
    <w:rsid w:val="00DF5BB7"/>
    <w:rsid w:val="00DF62CD"/>
    <w:rsid w:val="00E0168B"/>
    <w:rsid w:val="00E01722"/>
    <w:rsid w:val="00E019B2"/>
    <w:rsid w:val="00E02EB2"/>
    <w:rsid w:val="00E036CB"/>
    <w:rsid w:val="00E038DA"/>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0D7F"/>
    <w:rsid w:val="00E61501"/>
    <w:rsid w:val="00E63923"/>
    <w:rsid w:val="00E67B81"/>
    <w:rsid w:val="00E717D9"/>
    <w:rsid w:val="00E77645"/>
    <w:rsid w:val="00E819E9"/>
    <w:rsid w:val="00E8336E"/>
    <w:rsid w:val="00E90FC2"/>
    <w:rsid w:val="00E9194E"/>
    <w:rsid w:val="00E92904"/>
    <w:rsid w:val="00E951F1"/>
    <w:rsid w:val="00EA15B0"/>
    <w:rsid w:val="00EA1A3A"/>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package" Target="embeddings/Microsoft_Visio_Drawing9.vsdx"/><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package" Target="embeddings/Microsoft_Visio_Drawing8.vsdx"/><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package" Target="embeddings/Microsoft_Visio_Drawing10.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package" Target="embeddings/Microsoft_Visio_Drawing7.vsdx"/><Relationship Id="rId43" Type="http://schemas.openxmlformats.org/officeDocument/2006/relationships/image" Target="media/image23.emf"/><Relationship Id="rId4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package" Target="embeddings/Microsoft_Visio_Drawing4.vsdx"/><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5.png"/><Relationship Id="rId20" Type="http://schemas.openxmlformats.org/officeDocument/2006/relationships/image" Target="media/image7.png"/><Relationship Id="rId41" Type="http://schemas.openxmlformats.org/officeDocument/2006/relationships/image" Target="media/image22.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23</Pages>
  <Words>6565</Words>
  <Characters>37425</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6</cp:lastModifiedBy>
  <cp:revision>4</cp:revision>
  <cp:lastPrinted>2019-02-25T14:05:00Z</cp:lastPrinted>
  <dcterms:created xsi:type="dcterms:W3CDTF">2025-08-14T07:06:00Z</dcterms:created>
  <dcterms:modified xsi:type="dcterms:W3CDTF">2025-08-14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